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w:t>
      </w:r>
      <w:proofErr w:type="gramStart"/>
      <w:r>
        <w:rPr>
          <w:b/>
          <w:snapToGrid/>
          <w:szCs w:val="24"/>
          <w:lang w:val="fr-FR"/>
        </w:rPr>
        <w:t>án:</w:t>
      </w:r>
      <w:proofErr w:type="gramEnd"/>
      <w:r>
        <w:rPr>
          <w:b/>
          <w:snapToGrid/>
          <w:szCs w:val="24"/>
          <w:lang w:val="fr-FR"/>
        </w:rPr>
        <w:t xml:space="preserve">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w:t>
      </w:r>
      <w:proofErr w:type="gramStart"/>
      <w:r w:rsidRPr="00C80856">
        <w:rPr>
          <w:b/>
          <w:snapToGrid/>
          <w:szCs w:val="24"/>
          <w:lang w:val="fr-FR"/>
        </w:rPr>
        <w:t>liệu:</w:t>
      </w:r>
      <w:proofErr w:type="gramEnd"/>
      <w:r w:rsidRPr="00C80856">
        <w:rPr>
          <w:b/>
          <w:snapToGrid/>
          <w:szCs w:val="24"/>
          <w:lang w:val="fr-FR"/>
        </w:rPr>
        <w:t xml:space="preserve">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0035FF">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0035FF">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0035FF">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0035FF">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0035FF">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0035FF">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0035FF">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0035FF">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0035FF">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0035FF">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0035FF">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0035FF">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0035FF">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0035FF">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0035FF">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0035FF">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1" w:name="_Toc72062201"/>
      <w:bookmarkEnd w:id="0"/>
      <w:r w:rsidRPr="00133457">
        <w:br w:type="page"/>
      </w:r>
    </w:p>
    <w:p w14:paraId="333C50D5" w14:textId="77777777" w:rsidR="00B541F4" w:rsidRPr="00133457" w:rsidRDefault="00B541F4" w:rsidP="00B541F4">
      <w:pPr>
        <w:pStyle w:val="Heading1"/>
        <w:spacing w:before="120" w:after="120" w:line="240" w:lineRule="auto"/>
        <w:rPr>
          <w:szCs w:val="24"/>
        </w:rPr>
      </w:pPr>
      <w:bookmarkStart w:id="2" w:name="_Toc68786338"/>
      <w:r w:rsidRPr="00133457">
        <w:rPr>
          <w:szCs w:val="24"/>
        </w:rPr>
        <w:lastRenderedPageBreak/>
        <w:t>GIỚI THIỆU</w:t>
      </w:r>
      <w:bookmarkEnd w:id="1"/>
      <w:bookmarkEnd w:id="2"/>
    </w:p>
    <w:p w14:paraId="2BF5D31D" w14:textId="77777777" w:rsidR="00B541F4" w:rsidRPr="00133457" w:rsidRDefault="00B541F4" w:rsidP="00B541F4">
      <w:pPr>
        <w:pStyle w:val="Heading2"/>
        <w:spacing w:line="240" w:lineRule="auto"/>
        <w:rPr>
          <w:rFonts w:ascii="Times New Roman" w:hAnsi="Times New Roman"/>
          <w:szCs w:val="24"/>
        </w:rPr>
      </w:pPr>
      <w:bookmarkStart w:id="3" w:name="_Toc66964156"/>
      <w:bookmarkStart w:id="4" w:name="_Toc72062202"/>
      <w:bookmarkStart w:id="5" w:name="_Toc68786339"/>
      <w:r w:rsidRPr="00133457">
        <w:rPr>
          <w:rFonts w:ascii="Times New Roman" w:hAnsi="Times New Roman"/>
          <w:szCs w:val="24"/>
        </w:rPr>
        <w:t>Mục đích tài liệu</w:t>
      </w:r>
      <w:bookmarkEnd w:id="3"/>
      <w:bookmarkEnd w:id="4"/>
      <w:bookmarkEnd w:id="5"/>
    </w:p>
    <w:p w14:paraId="10B0BEAA" w14:textId="639CC0DD" w:rsidR="00B541F4" w:rsidRPr="00133457" w:rsidRDefault="00B541F4" w:rsidP="00B541F4">
      <w:pPr>
        <w:spacing w:line="240" w:lineRule="auto"/>
        <w:jc w:val="both"/>
        <w:rPr>
          <w:szCs w:val="24"/>
        </w:rPr>
      </w:pPr>
      <w:bookmarkStart w:id="6" w:name="_Toc66964157"/>
      <w:bookmarkStart w:id="7"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8" w:name="_Toc68786340"/>
      <w:r w:rsidRPr="00133457">
        <w:rPr>
          <w:rFonts w:ascii="Times New Roman" w:hAnsi="Times New Roman"/>
          <w:szCs w:val="24"/>
        </w:rPr>
        <w:t xml:space="preserve">Phạm </w:t>
      </w:r>
      <w:proofErr w:type="gramStart"/>
      <w:r w:rsidRPr="00133457">
        <w:rPr>
          <w:rFonts w:ascii="Times New Roman" w:hAnsi="Times New Roman"/>
          <w:szCs w:val="24"/>
        </w:rPr>
        <w:t>vi</w:t>
      </w:r>
      <w:proofErr w:type="gramEnd"/>
      <w:r w:rsidRPr="00133457">
        <w:rPr>
          <w:rFonts w:ascii="Times New Roman" w:hAnsi="Times New Roman"/>
          <w:szCs w:val="24"/>
        </w:rPr>
        <w:t xml:space="preserve"> tài liệu</w:t>
      </w:r>
      <w:bookmarkEnd w:id="6"/>
      <w:bookmarkEnd w:id="7"/>
      <w:bookmarkEnd w:id="8"/>
    </w:p>
    <w:p w14:paraId="7EBCA339" w14:textId="77777777" w:rsidR="00B541F4" w:rsidRPr="00133457" w:rsidRDefault="00B541F4" w:rsidP="00B541F4">
      <w:pPr>
        <w:spacing w:line="240" w:lineRule="auto"/>
        <w:jc w:val="both"/>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6" w:name="_Toc68786341"/>
      <w:r w:rsidRPr="00133457">
        <w:rPr>
          <w:rFonts w:ascii="Times New Roman" w:hAnsi="Times New Roman"/>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2B377175"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 xml:space="preserve">GSBH, </w:t>
            </w:r>
            <w:r w:rsidR="00316131">
              <w:rPr>
                <w:sz w:val="24"/>
                <w:szCs w:val="24"/>
              </w:rPr>
              <w:t>KẾ TOÁN NPP</w:t>
            </w:r>
          </w:p>
        </w:tc>
        <w:tc>
          <w:tcPr>
            <w:tcW w:w="4343" w:type="dxa"/>
          </w:tcPr>
          <w:p w14:paraId="2FD6964E" w14:textId="551EEEBC" w:rsidR="00B541F4" w:rsidRPr="00133457" w:rsidRDefault="00B541F4" w:rsidP="00493C84">
            <w:pPr>
              <w:pStyle w:val="Bang"/>
              <w:spacing w:line="240" w:lineRule="auto"/>
              <w:rPr>
                <w:sz w:val="24"/>
                <w:szCs w:val="24"/>
              </w:rPr>
            </w:pPr>
            <w:r>
              <w:rPr>
                <w:sz w:val="24"/>
                <w:szCs w:val="24"/>
              </w:rPr>
              <w:t xml:space="preserve">Nhân viên </w:t>
            </w:r>
            <w:r w:rsidR="00867E01">
              <w:rPr>
                <w:sz w:val="24"/>
                <w:szCs w:val="24"/>
              </w:rPr>
              <w:t>Kế toán</w:t>
            </w:r>
            <w:r>
              <w:rPr>
                <w:sz w:val="24"/>
                <w:szCs w:val="24"/>
              </w:rPr>
              <w:t xml:space="preserve">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3D28C97D" w:rsidR="00B541F4" w:rsidRDefault="00316131" w:rsidP="00493C84">
            <w:pPr>
              <w:pStyle w:val="Bang"/>
              <w:spacing w:line="240" w:lineRule="auto"/>
              <w:rPr>
                <w:sz w:val="24"/>
                <w:szCs w:val="24"/>
              </w:rPr>
            </w:pPr>
            <w:r>
              <w:rPr>
                <w:sz w:val="24"/>
                <w:szCs w:val="24"/>
              </w:rPr>
              <w:t>KẾ TOÁN 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proofErr w:type="gramStart"/>
      <w:r w:rsidRPr="00133457">
        <w:t xml:space="preserve">Bảng </w:t>
      </w:r>
      <w:proofErr w:type="gramEnd"/>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7"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5pt" o:ole="">
                  <v:imagedata r:id="rId9" o:title=""/>
                </v:shape>
                <o:OLEObject Type="Embed" ProgID="Visio.Drawing.11" ShapeID="_x0000_i1025" DrawAspect="Content" ObjectID="_1680416184"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5pt" o:ole="">
                  <v:imagedata r:id="rId11" o:title=""/>
                </v:shape>
                <o:OLEObject Type="Embed" ProgID="Visio.Drawing.11" ShapeID="_x0000_i1026" DrawAspect="Content" ObjectID="_1680416185"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5pt;height:28.5pt" o:ole="">
                  <v:imagedata r:id="rId13" o:title=""/>
                </v:shape>
                <o:OLEObject Type="Embed" ProgID="Visio.Drawing.11" ShapeID="_x0000_i1027" DrawAspect="Content" ObjectID="_1680416186"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5pt;height:28.5pt" o:ole="">
                  <v:imagedata r:id="rId15" o:title=""/>
                </v:shape>
                <o:OLEObject Type="Embed" ProgID="Visio.Drawing.11" ShapeID="_x0000_i1028" DrawAspect="Content" ObjectID="_1680416187"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5pt;height:21.75pt" o:ole="">
                  <v:imagedata r:id="rId17" o:title=""/>
                </v:shape>
                <o:OLEObject Type="Embed" ProgID="Visio.Drawing.11" ShapeID="_x0000_i1029" DrawAspect="Content" ObjectID="_1680416188"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5pt;height:28.5pt" o:ole="">
                  <v:imagedata r:id="rId19" o:title=""/>
                </v:shape>
                <o:OLEObject Type="Embed" ProgID="Visio.Drawing.11" ShapeID="_x0000_i1030" DrawAspect="Content" ObjectID="_1680416189"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5pt" o:ole="">
                  <v:imagedata r:id="rId21" o:title=""/>
                </v:shape>
                <o:OLEObject Type="Embed" ProgID="Visio.Drawing.11" ShapeID="_x0000_i1031" DrawAspect="Content" ObjectID="_1680416190"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8" w:name="_Toc68786343"/>
      <w:r w:rsidRPr="00133457">
        <w:rPr>
          <w:rFonts w:ascii="Times New Roman" w:hAnsi="Times New Roman"/>
          <w:szCs w:val="24"/>
        </w:rPr>
        <w:t>Tài liệu tham khảo</w:t>
      </w:r>
      <w:bookmarkEnd w:id="1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19" w:name="_Toc68786344"/>
      <w:r w:rsidRPr="00133457">
        <w:rPr>
          <w:rFonts w:ascii="Times New Roman" w:hAnsi="Times New Roman"/>
          <w:szCs w:val="24"/>
        </w:rPr>
        <w:t>Mô tả tài liệu</w:t>
      </w:r>
      <w:bookmarkEnd w:id="19"/>
    </w:p>
    <w:p w14:paraId="015CE9F8" w14:textId="77777777" w:rsidR="00B541F4" w:rsidRPr="00133457" w:rsidRDefault="00B541F4" w:rsidP="00B541F4">
      <w:pPr>
        <w:spacing w:line="240" w:lineRule="auto"/>
        <w:jc w:val="both"/>
        <w:rPr>
          <w:szCs w:val="24"/>
          <w:lang w:val="it-IT"/>
        </w:rPr>
      </w:pPr>
      <w:bookmarkStart w:id="20"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1" w:name="_Toc68786345"/>
      <w:r w:rsidRPr="00133457">
        <w:rPr>
          <w:szCs w:val="24"/>
        </w:rPr>
        <w:t>TỔNG QUAN VỀ HỆ THỐNG</w:t>
      </w:r>
      <w:bookmarkEnd w:id="20"/>
      <w:bookmarkEnd w:id="21"/>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2" w:name="_Toc72062207"/>
      <w:bookmarkStart w:id="23" w:name="_Toc68786346"/>
      <w:r w:rsidRPr="00133457">
        <w:rPr>
          <w:rFonts w:ascii="Times New Roman" w:hAnsi="Times New Roman"/>
          <w:szCs w:val="24"/>
        </w:rPr>
        <w:t>Phát biểu bài toán</w:t>
      </w:r>
      <w:bookmarkStart w:id="24" w:name="_Toc72062208"/>
      <w:bookmarkEnd w:id="22"/>
      <w:bookmarkEnd w:id="23"/>
    </w:p>
    <w:p w14:paraId="00A93CA3" w14:textId="4D4C3758"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w:t>
      </w:r>
      <w:r w:rsidR="00867E01">
        <w:t>Kế toán</w:t>
      </w:r>
      <w:r>
        <w:t xml:space="preserve">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5" w:name="_Toc68786347"/>
      <w:r w:rsidRPr="00ED19E0">
        <w:rPr>
          <w:rFonts w:ascii="Times New Roman" w:hAnsi="Times New Roman"/>
          <w:szCs w:val="24"/>
        </w:rPr>
        <w:lastRenderedPageBreak/>
        <w:t>Mục tiêu hệ thống</w:t>
      </w:r>
      <w:bookmarkEnd w:id="24"/>
      <w:bookmarkEnd w:id="25"/>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509EA6A1"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w:t>
      </w:r>
      <w:r w:rsidR="00867E01">
        <w:rPr>
          <w:szCs w:val="24"/>
        </w:rPr>
        <w:t>Kế toán</w:t>
      </w:r>
      <w:r w:rsidRPr="00133457">
        <w:rPr>
          <w:szCs w:val="24"/>
        </w:rPr>
        <w:t xml:space="preserve"> hoạt động, thực hiện lộ trình của NVBH, </w:t>
      </w:r>
      <w:r w:rsidR="00867E01">
        <w:rPr>
          <w:szCs w:val="24"/>
        </w:rPr>
        <w:t>Kế toán</w:t>
      </w:r>
      <w:r w:rsidRPr="00133457">
        <w:rPr>
          <w:szCs w:val="24"/>
        </w:rPr>
        <w:t xml:space="preserve"> vị trí hiện tại và </w:t>
      </w:r>
      <w:proofErr w:type="gramStart"/>
      <w:r w:rsidRPr="00133457">
        <w:rPr>
          <w:szCs w:val="24"/>
        </w:rPr>
        <w:t>theo</w:t>
      </w:r>
      <w:proofErr w:type="gramEnd"/>
      <w:r w:rsidRPr="00133457">
        <w:rPr>
          <w:szCs w:val="24"/>
        </w:rPr>
        <w:t xml:space="preserve">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6" w:name="_Toc68786348"/>
      <w:bookmarkStart w:id="27" w:name="_Toc72062209"/>
      <w:r w:rsidRPr="00133457">
        <w:rPr>
          <w:rFonts w:ascii="Times New Roman" w:hAnsi="Times New Roman"/>
          <w:szCs w:val="24"/>
        </w:rPr>
        <w:t xml:space="preserve">Phạm </w:t>
      </w:r>
      <w:proofErr w:type="gramStart"/>
      <w:r w:rsidRPr="00133457">
        <w:rPr>
          <w:rFonts w:ascii="Times New Roman" w:hAnsi="Times New Roman"/>
          <w:szCs w:val="24"/>
        </w:rPr>
        <w:t>vi</w:t>
      </w:r>
      <w:proofErr w:type="gramEnd"/>
      <w:r w:rsidRPr="00133457">
        <w:rPr>
          <w:rFonts w:ascii="Times New Roman" w:hAnsi="Times New Roman"/>
          <w:szCs w:val="24"/>
        </w:rPr>
        <w:t xml:space="preserve"> hệ thống</w:t>
      </w:r>
      <w:bookmarkEnd w:id="26"/>
    </w:p>
    <w:p w14:paraId="7B38057F" w14:textId="77777777" w:rsidR="00B541F4" w:rsidRPr="00133457" w:rsidRDefault="00B541F4" w:rsidP="00B541F4">
      <w:pPr>
        <w:pStyle w:val="Heading3"/>
        <w:spacing w:line="240" w:lineRule="auto"/>
        <w:rPr>
          <w:rFonts w:ascii="Times New Roman" w:hAnsi="Times New Roman"/>
          <w:i w:val="0"/>
          <w:szCs w:val="24"/>
        </w:rPr>
      </w:pPr>
      <w:bookmarkStart w:id="28" w:name="_Toc68786349"/>
      <w:r w:rsidRPr="00133457">
        <w:rPr>
          <w:rFonts w:ascii="Times New Roman" w:hAnsi="Times New Roman"/>
          <w:i w:val="0"/>
          <w:szCs w:val="24"/>
        </w:rPr>
        <w:t>Danh sách nhóm người sử dụng hệ thống</w:t>
      </w:r>
      <w:bookmarkEnd w:id="28"/>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3BA5D17B"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w:t>
      </w:r>
      <w:r w:rsidR="00867E01">
        <w:t>Kế toán</w:t>
      </w:r>
      <w:r w:rsidRPr="00133457">
        <w:t xml:space="preserve">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29" w:name="_Toc68786350"/>
      <w:r w:rsidRPr="00133457">
        <w:rPr>
          <w:rFonts w:ascii="Times New Roman" w:hAnsi="Times New Roman"/>
          <w:i w:val="0"/>
          <w:szCs w:val="24"/>
        </w:rPr>
        <w:t>Mô hình tổng thể hệ thống</w:t>
      </w:r>
      <w:bookmarkEnd w:id="29"/>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pt;height:267.75pt" o:ole="">
            <v:imagedata r:id="rId23" o:title=""/>
          </v:shape>
          <o:OLEObject Type="Embed" ProgID="Visio.Drawing.11" ShapeID="_x0000_i1032" DrawAspect="Content" ObjectID="_1680416191"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0" w:name="_Toc337114634"/>
      <w:bookmarkStart w:id="31" w:name="_Toc68786351"/>
      <w:bookmarkEnd w:id="27"/>
      <w:r>
        <w:rPr>
          <w:szCs w:val="24"/>
        </w:rPr>
        <w:lastRenderedPageBreak/>
        <w:t>THỐNG NHẤT YÊU CẦU CHỨC NĂNG/NGHIỆP VỤ</w:t>
      </w:r>
      <w:bookmarkEnd w:id="30"/>
      <w:bookmarkEnd w:id="31"/>
    </w:p>
    <w:p w14:paraId="01C61644" w14:textId="30622A54" w:rsidR="00B541F4" w:rsidRPr="00B713BF" w:rsidRDefault="00B541F4" w:rsidP="00B541F4">
      <w:pPr>
        <w:pStyle w:val="Heading2"/>
        <w:rPr>
          <w:rFonts w:ascii="Times New Roman" w:hAnsi="Times New Roman"/>
          <w:szCs w:val="24"/>
        </w:rPr>
      </w:pPr>
      <w:bookmarkStart w:id="32" w:name="_Toc68786352"/>
      <w:r>
        <w:rPr>
          <w:rFonts w:ascii="Times New Roman" w:hAnsi="Times New Roman"/>
          <w:szCs w:val="24"/>
        </w:rPr>
        <w:t>Quy trình nhập hàng\trả hàng giữa NPP với NCC</w:t>
      </w:r>
      <w:bookmarkEnd w:id="32"/>
    </w:p>
    <w:p w14:paraId="2750F151" w14:textId="77777777" w:rsidR="00B541F4" w:rsidRDefault="00B541F4" w:rsidP="00B541F4">
      <w:pPr>
        <w:pStyle w:val="Heading3"/>
        <w:rPr>
          <w:rFonts w:ascii="Times New Roman" w:hAnsi="Times New Roman"/>
          <w:szCs w:val="24"/>
        </w:rPr>
      </w:pPr>
      <w:bookmarkStart w:id="33" w:name="_Toc68786353"/>
      <w:bookmarkStart w:id="34" w:name="_Toc337114636"/>
      <w:r>
        <w:rPr>
          <w:rFonts w:ascii="Times New Roman" w:hAnsi="Times New Roman"/>
          <w:szCs w:val="24"/>
        </w:rPr>
        <w:t>Q</w:t>
      </w:r>
      <w:r w:rsidRPr="00B713BF">
        <w:rPr>
          <w:rFonts w:ascii="Times New Roman" w:hAnsi="Times New Roman"/>
          <w:szCs w:val="24"/>
        </w:rPr>
        <w:t>uy trình nghiệp vụ</w:t>
      </w:r>
      <w:bookmarkEnd w:id="33"/>
      <w:r>
        <w:rPr>
          <w:rFonts w:ascii="Times New Roman" w:hAnsi="Times New Roman"/>
          <w:szCs w:val="24"/>
        </w:rPr>
        <w:t xml:space="preserve"> </w:t>
      </w:r>
      <w:bookmarkEnd w:id="34"/>
    </w:p>
    <w:p w14:paraId="67467642" w14:textId="31F9C1AB" w:rsidR="0061268A" w:rsidRDefault="00B541F4" w:rsidP="00B541F4">
      <w:pPr>
        <w:pStyle w:val="Heading4"/>
        <w:tabs>
          <w:tab w:val="clear" w:pos="864"/>
        </w:tabs>
        <w:ind w:left="54" w:hanging="54"/>
      </w:pPr>
      <w:commentRangeStart w:id="35"/>
      <w:commentRangeStart w:id="36"/>
      <w:r>
        <w:t>Luồng quy trình</w:t>
      </w:r>
      <w:commentRangeEnd w:id="35"/>
      <w:r w:rsidR="00EA32F6">
        <w:rPr>
          <w:rStyle w:val="CommentReference"/>
          <w:rFonts w:ascii="Times New Roman" w:hAnsi="Times New Roman"/>
          <w:i w:val="0"/>
          <w:snapToGrid/>
        </w:rPr>
        <w:commentReference w:id="35"/>
      </w:r>
      <w:commentRangeEnd w:id="36"/>
      <w:r w:rsidR="006B266F">
        <w:rPr>
          <w:rStyle w:val="CommentReference"/>
          <w:rFonts w:ascii="Times New Roman" w:hAnsi="Times New Roman"/>
          <w:i w:val="0"/>
          <w:snapToGrid/>
        </w:rPr>
        <w:commentReference w:id="36"/>
      </w:r>
    </w:p>
    <w:p w14:paraId="614D8EBB" w14:textId="2C51665E" w:rsidR="007943BF" w:rsidRDefault="0038288E" w:rsidP="007943BF">
      <w:r w:rsidRPr="009622CE">
        <w:rPr>
          <w:noProof/>
          <w:snapToGrid/>
          <w:highlight w:val="yellow"/>
        </w:rPr>
        <w:drawing>
          <wp:inline distT="0" distB="0" distL="0" distR="0" wp14:anchorId="49D0FD50" wp14:editId="349CE2EE">
            <wp:extent cx="6744970" cy="5913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744970" cy="5913120"/>
                    </a:xfrm>
                    <a:prstGeom prst="rect">
                      <a:avLst/>
                    </a:prstGeom>
                  </pic:spPr>
                </pic:pic>
              </a:graphicData>
            </a:graphic>
          </wp:inline>
        </w:drawing>
      </w:r>
    </w:p>
    <w:p w14:paraId="77697505" w14:textId="26FED9A1" w:rsidR="007943BF" w:rsidRDefault="007943BF" w:rsidP="007943BF"/>
    <w:p w14:paraId="58CD2F72" w14:textId="485B1F55" w:rsidR="00F6769A" w:rsidRDefault="0038288E" w:rsidP="007943BF">
      <w:r>
        <w:rPr>
          <w:noProof/>
          <w:snapToGrid/>
        </w:rPr>
        <w:lastRenderedPageBreak/>
        <w:drawing>
          <wp:inline distT="0" distB="0" distL="0" distR="0" wp14:anchorId="6ACDCF3A" wp14:editId="349601E9">
            <wp:extent cx="6744970" cy="5922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744970" cy="5922010"/>
                    </a:xfrm>
                    <a:prstGeom prst="rect">
                      <a:avLst/>
                    </a:prstGeom>
                  </pic:spPr>
                </pic:pic>
              </a:graphicData>
            </a:graphic>
          </wp:inline>
        </w:drawing>
      </w:r>
    </w:p>
    <w:p w14:paraId="52A22086" w14:textId="7AA0EC6A" w:rsidR="00F6769A" w:rsidRDefault="00F6769A" w:rsidP="007943BF"/>
    <w:p w14:paraId="6A786539" w14:textId="77777777" w:rsidR="00B541F4" w:rsidRPr="00B713BF" w:rsidRDefault="00B541F4" w:rsidP="00B541F4">
      <w:pPr>
        <w:pStyle w:val="Heading4"/>
      </w:pPr>
      <w:r w:rsidRPr="00B713BF">
        <w:t>Mô tả các bước trong quy trình</w:t>
      </w:r>
    </w:p>
    <w:p w14:paraId="27D01AF1" w14:textId="3ED48183" w:rsidR="00B541F4" w:rsidRDefault="00B541F4" w:rsidP="00A51C65">
      <w:pPr>
        <w:pStyle w:val="NormalIndent"/>
        <w:numPr>
          <w:ilvl w:val="0"/>
          <w:numId w:val="17"/>
        </w:numPr>
      </w:pPr>
      <w:r>
        <w:t>Mô tả quy trình mua hàng</w:t>
      </w:r>
      <w:r w:rsidR="000F0213">
        <w:t xml:space="preserve"> Saleadmin</w:t>
      </w:r>
    </w:p>
    <w:tbl>
      <w:tblPr>
        <w:tblStyle w:val="TableGrid"/>
        <w:tblW w:w="10492" w:type="dxa"/>
        <w:tblInd w:w="288" w:type="dxa"/>
        <w:tblLayout w:type="fixed"/>
        <w:tblLook w:val="04A0" w:firstRow="1" w:lastRow="0" w:firstColumn="1" w:lastColumn="0" w:noHBand="0" w:noVBand="1"/>
      </w:tblPr>
      <w:tblGrid>
        <w:gridCol w:w="677"/>
        <w:gridCol w:w="3135"/>
        <w:gridCol w:w="1644"/>
        <w:gridCol w:w="1644"/>
        <w:gridCol w:w="3392"/>
      </w:tblGrid>
      <w:tr w:rsidR="00B541F4" w14:paraId="03853E3F" w14:textId="77777777" w:rsidTr="000F0213">
        <w:trPr>
          <w:trHeight w:val="966"/>
        </w:trPr>
        <w:tc>
          <w:tcPr>
            <w:tcW w:w="677" w:type="dxa"/>
          </w:tcPr>
          <w:p w14:paraId="75A66438" w14:textId="77777777" w:rsidR="00B541F4" w:rsidRPr="00C76052" w:rsidRDefault="00B541F4" w:rsidP="00A51C65">
            <w:pPr>
              <w:pStyle w:val="NormalIndent"/>
            </w:pPr>
            <w:r w:rsidRPr="00C76052">
              <w:t>TT</w:t>
            </w:r>
          </w:p>
        </w:tc>
        <w:tc>
          <w:tcPr>
            <w:tcW w:w="3135" w:type="dxa"/>
          </w:tcPr>
          <w:p w14:paraId="0B5F9BED" w14:textId="77777777" w:rsidR="00B541F4" w:rsidRPr="00C76052" w:rsidRDefault="00B541F4" w:rsidP="00A51C65">
            <w:pPr>
              <w:pStyle w:val="NormalIndent"/>
            </w:pPr>
            <w:r w:rsidRPr="00C76052">
              <w:t>NỘI DUNG CÔNG VIỆC</w:t>
            </w:r>
          </w:p>
        </w:tc>
        <w:tc>
          <w:tcPr>
            <w:tcW w:w="1644" w:type="dxa"/>
          </w:tcPr>
          <w:p w14:paraId="6DED9602" w14:textId="77777777" w:rsidR="00B541F4" w:rsidRPr="00C76052" w:rsidRDefault="00B541F4" w:rsidP="00A51C65">
            <w:pPr>
              <w:pStyle w:val="NormalIndent"/>
            </w:pPr>
            <w:r w:rsidRPr="00C76052">
              <w:t>NGƯỜI THỰC HIỆN</w:t>
            </w:r>
          </w:p>
        </w:tc>
        <w:tc>
          <w:tcPr>
            <w:tcW w:w="1644" w:type="dxa"/>
          </w:tcPr>
          <w:p w14:paraId="4EA0AC6F" w14:textId="77777777" w:rsidR="00B541F4" w:rsidRPr="00C76052" w:rsidRDefault="00B541F4" w:rsidP="00A51C65">
            <w:pPr>
              <w:pStyle w:val="NormalIndent"/>
            </w:pPr>
            <w:r w:rsidRPr="00C76052">
              <w:t>HỒ SƠ/ DỮ LIỆU CẦN</w:t>
            </w:r>
          </w:p>
        </w:tc>
        <w:tc>
          <w:tcPr>
            <w:tcW w:w="3392" w:type="dxa"/>
          </w:tcPr>
          <w:p w14:paraId="0503F2C6" w14:textId="77777777" w:rsidR="00B541F4" w:rsidRPr="00C76052" w:rsidRDefault="00B541F4" w:rsidP="00A51C65">
            <w:pPr>
              <w:pStyle w:val="NormalIndent"/>
            </w:pPr>
            <w:r w:rsidRPr="00C76052">
              <w:t>MÔ TẢ</w:t>
            </w:r>
          </w:p>
        </w:tc>
      </w:tr>
      <w:tr w:rsidR="00B541F4" w14:paraId="107C8F5D" w14:textId="77777777" w:rsidTr="000F0213">
        <w:trPr>
          <w:trHeight w:val="966"/>
        </w:trPr>
        <w:tc>
          <w:tcPr>
            <w:tcW w:w="677" w:type="dxa"/>
          </w:tcPr>
          <w:p w14:paraId="29B19FB9" w14:textId="77777777" w:rsidR="00B541F4" w:rsidRDefault="00B541F4" w:rsidP="00A51C65">
            <w:pPr>
              <w:pStyle w:val="NormalIndent"/>
            </w:pPr>
            <w:r>
              <w:t>1</w:t>
            </w:r>
          </w:p>
        </w:tc>
        <w:tc>
          <w:tcPr>
            <w:tcW w:w="3135" w:type="dxa"/>
          </w:tcPr>
          <w:p w14:paraId="7E6E3C6A" w14:textId="2018CD5F" w:rsidR="00B541F4" w:rsidRDefault="00B541F4" w:rsidP="00EE1BC7">
            <w:pPr>
              <w:pStyle w:val="NormalIndent"/>
              <w:numPr>
                <w:ilvl w:val="0"/>
                <w:numId w:val="250"/>
              </w:numPr>
            </w:pPr>
            <w:r>
              <w:t>Kế toán tạo PO</w:t>
            </w:r>
          </w:p>
        </w:tc>
        <w:tc>
          <w:tcPr>
            <w:tcW w:w="1644" w:type="dxa"/>
          </w:tcPr>
          <w:p w14:paraId="6610BA9F" w14:textId="77777777" w:rsidR="00B541F4" w:rsidRDefault="00B541F4" w:rsidP="00A51C65">
            <w:pPr>
              <w:pStyle w:val="NormalIndent"/>
            </w:pPr>
            <w:r>
              <w:t>Kế toán NPP</w:t>
            </w:r>
          </w:p>
        </w:tc>
        <w:tc>
          <w:tcPr>
            <w:tcW w:w="1644" w:type="dxa"/>
          </w:tcPr>
          <w:p w14:paraId="2AD45961" w14:textId="08292AB0" w:rsidR="00B541F4" w:rsidRDefault="00C76052" w:rsidP="00A51C65">
            <w:pPr>
              <w:pStyle w:val="NormalIndent"/>
            </w:pPr>
            <w:r>
              <w:t>Đơn đặt hàng (PO)</w:t>
            </w:r>
          </w:p>
        </w:tc>
        <w:tc>
          <w:tcPr>
            <w:tcW w:w="3392"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0F0213">
        <w:trPr>
          <w:trHeight w:val="1392"/>
        </w:trPr>
        <w:tc>
          <w:tcPr>
            <w:tcW w:w="677" w:type="dxa"/>
          </w:tcPr>
          <w:p w14:paraId="61816465" w14:textId="44EED833" w:rsidR="00C76052" w:rsidRDefault="00C76052" w:rsidP="00A51C65">
            <w:pPr>
              <w:pStyle w:val="NormalIndent"/>
            </w:pPr>
            <w:r>
              <w:lastRenderedPageBreak/>
              <w:t>2</w:t>
            </w:r>
          </w:p>
        </w:tc>
        <w:tc>
          <w:tcPr>
            <w:tcW w:w="3135" w:type="dxa"/>
          </w:tcPr>
          <w:p w14:paraId="3BF56968" w14:textId="20099E28" w:rsidR="00C76052" w:rsidRDefault="00316131" w:rsidP="00EE1BC7">
            <w:pPr>
              <w:pStyle w:val="NormalIndent"/>
              <w:numPr>
                <w:ilvl w:val="0"/>
                <w:numId w:val="250"/>
              </w:numPr>
            </w:pPr>
            <w:r>
              <w:t>KẾ TOÁN NPP</w:t>
            </w:r>
            <w:r w:rsidR="00C76052">
              <w:t xml:space="preserve"> kiểm tra đơn hàng</w:t>
            </w:r>
          </w:p>
        </w:tc>
        <w:tc>
          <w:tcPr>
            <w:tcW w:w="1644" w:type="dxa"/>
          </w:tcPr>
          <w:p w14:paraId="50D99824" w14:textId="5D2B973B" w:rsidR="00C76052" w:rsidRDefault="00316131" w:rsidP="00A51C65">
            <w:pPr>
              <w:pStyle w:val="NormalIndent"/>
            </w:pPr>
            <w:r>
              <w:t>KẾ TOÁN NPP</w:t>
            </w:r>
          </w:p>
        </w:tc>
        <w:tc>
          <w:tcPr>
            <w:tcW w:w="1644" w:type="dxa"/>
          </w:tcPr>
          <w:p w14:paraId="46AE835B" w14:textId="781212A2" w:rsidR="00C76052" w:rsidRDefault="00C76052" w:rsidP="00A51C65">
            <w:pPr>
              <w:pStyle w:val="NormalIndent"/>
            </w:pPr>
            <w:r>
              <w:t>Đơn đặt hàng</w:t>
            </w:r>
          </w:p>
        </w:tc>
        <w:tc>
          <w:tcPr>
            <w:tcW w:w="3392" w:type="dxa"/>
          </w:tcPr>
          <w:p w14:paraId="6D014E1E" w14:textId="127BA2FB" w:rsidR="00C76052" w:rsidRDefault="00867E01" w:rsidP="00A51C65">
            <w:pPr>
              <w:pStyle w:val="NormalIndent"/>
            </w:pPr>
            <w:r>
              <w:t>Kế toán</w:t>
            </w:r>
            <w:r w:rsidR="00C76052">
              <w:t xml:space="preserve"> kiểm tra đơn hàng và quyết định Gửi hoặc Hủy đơn hàng đã tạo.</w:t>
            </w:r>
          </w:p>
          <w:p w14:paraId="58401965" w14:textId="57FFACEA" w:rsidR="001F3FDA" w:rsidRDefault="001F3FDA" w:rsidP="001F3FDA">
            <w:pPr>
              <w:pStyle w:val="NormalIndent"/>
              <w:numPr>
                <w:ilvl w:val="0"/>
                <w:numId w:val="16"/>
              </w:numPr>
            </w:pPr>
            <w:r>
              <w:t>Nhấn huỷ đơn thì cập nhật trạng thái đơn hàng thành Huỷ.</w:t>
            </w:r>
          </w:p>
          <w:p w14:paraId="15A3395F" w14:textId="77777777" w:rsidR="001F3FDA" w:rsidRDefault="001F3FDA" w:rsidP="001F3FDA">
            <w:pPr>
              <w:pStyle w:val="NormalIndent"/>
              <w:numPr>
                <w:ilvl w:val="0"/>
                <w:numId w:val="16"/>
              </w:numPr>
            </w:pPr>
            <w:r>
              <w:t>Nhấn Gửi, thực hiện đồng bộ đơn hàng từ DMS lên ERP, cập nhật trạng thái đơn hàng là “Chờ duyệt”</w:t>
            </w:r>
          </w:p>
          <w:p w14:paraId="2FF21193" w14:textId="19816F9A" w:rsidR="001F3FDA" w:rsidRDefault="001F3FDA" w:rsidP="001F3FDA">
            <w:pPr>
              <w:pStyle w:val="NormalIndent"/>
              <w:ind w:left="1800"/>
            </w:pPr>
          </w:p>
        </w:tc>
      </w:tr>
      <w:tr w:rsidR="00B541F4" w14:paraId="07B84280" w14:textId="77777777" w:rsidTr="000F0213">
        <w:trPr>
          <w:trHeight w:val="1392"/>
        </w:trPr>
        <w:tc>
          <w:tcPr>
            <w:tcW w:w="677" w:type="dxa"/>
          </w:tcPr>
          <w:p w14:paraId="1594985D" w14:textId="4BAEDC3D" w:rsidR="00B541F4" w:rsidRDefault="00C76052" w:rsidP="00A51C65">
            <w:pPr>
              <w:pStyle w:val="NormalIndent"/>
            </w:pPr>
            <w:r>
              <w:t>3</w:t>
            </w:r>
          </w:p>
        </w:tc>
        <w:tc>
          <w:tcPr>
            <w:tcW w:w="3135" w:type="dxa"/>
          </w:tcPr>
          <w:p w14:paraId="00A5D665" w14:textId="77777777" w:rsidR="00B541F4" w:rsidRDefault="00B541F4" w:rsidP="00EE1BC7">
            <w:pPr>
              <w:pStyle w:val="NormalIndent"/>
              <w:numPr>
                <w:ilvl w:val="0"/>
                <w:numId w:val="250"/>
              </w:numPr>
            </w:pPr>
            <w:r>
              <w:t>Tạo SO theo sản phẩm</w:t>
            </w:r>
          </w:p>
        </w:tc>
        <w:tc>
          <w:tcPr>
            <w:tcW w:w="1644" w:type="dxa"/>
          </w:tcPr>
          <w:p w14:paraId="751E936A" w14:textId="7AF5EF44" w:rsidR="00B541F4" w:rsidRDefault="006B266F" w:rsidP="00A51C65">
            <w:pPr>
              <w:pStyle w:val="NormalIndent"/>
            </w:pPr>
            <w:r>
              <w:t>Hệ thống ERP</w:t>
            </w:r>
            <w:r w:rsidR="00EA32F6">
              <w:rPr>
                <w:rStyle w:val="CommentReference"/>
                <w:snapToGrid/>
                <w:color w:val="auto"/>
                <w:szCs w:val="20"/>
              </w:rPr>
              <w:commentReference w:id="37"/>
            </w:r>
          </w:p>
        </w:tc>
        <w:tc>
          <w:tcPr>
            <w:tcW w:w="1644" w:type="dxa"/>
          </w:tcPr>
          <w:p w14:paraId="310A4897" w14:textId="77777777" w:rsidR="00B541F4" w:rsidRDefault="00B541F4" w:rsidP="00A51C65">
            <w:pPr>
              <w:pStyle w:val="NormalIndent"/>
            </w:pPr>
            <w:r>
              <w:t>Đơn bán hàng (SO)</w:t>
            </w:r>
          </w:p>
        </w:tc>
        <w:tc>
          <w:tcPr>
            <w:tcW w:w="3392"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0F0213">
        <w:trPr>
          <w:trHeight w:val="966"/>
        </w:trPr>
        <w:tc>
          <w:tcPr>
            <w:tcW w:w="677" w:type="dxa"/>
          </w:tcPr>
          <w:p w14:paraId="42DBDC47" w14:textId="5673B065" w:rsidR="00B541F4" w:rsidRDefault="00080D8F" w:rsidP="00A51C65">
            <w:pPr>
              <w:pStyle w:val="NormalIndent"/>
            </w:pPr>
            <w:r>
              <w:t>4</w:t>
            </w:r>
          </w:p>
        </w:tc>
        <w:tc>
          <w:tcPr>
            <w:tcW w:w="3135" w:type="dxa"/>
          </w:tcPr>
          <w:p w14:paraId="079E56FB" w14:textId="6BC265AB" w:rsidR="00B541F4" w:rsidRDefault="00B541F4" w:rsidP="00EE1BC7">
            <w:pPr>
              <w:pStyle w:val="NormalIndent"/>
              <w:numPr>
                <w:ilvl w:val="0"/>
                <w:numId w:val="250"/>
              </w:numPr>
            </w:pPr>
            <w:r>
              <w:t xml:space="preserve">Tạo đơn </w:t>
            </w:r>
            <w:r w:rsidR="004D60C0">
              <w:t>DO</w:t>
            </w:r>
            <w:r>
              <w:t xml:space="preserve"> theo sản phẩm</w:t>
            </w:r>
          </w:p>
        </w:tc>
        <w:tc>
          <w:tcPr>
            <w:tcW w:w="1644" w:type="dxa"/>
          </w:tcPr>
          <w:p w14:paraId="607B7DB9" w14:textId="7B41C876" w:rsidR="00B541F4" w:rsidRDefault="006B266F" w:rsidP="00A51C65">
            <w:pPr>
              <w:pStyle w:val="NormalIndent"/>
            </w:pPr>
            <w:r>
              <w:t>Hệ thống ERP</w:t>
            </w:r>
          </w:p>
        </w:tc>
        <w:tc>
          <w:tcPr>
            <w:tcW w:w="1644" w:type="dxa"/>
          </w:tcPr>
          <w:p w14:paraId="7C93184A" w14:textId="45944027" w:rsidR="00B541F4" w:rsidRDefault="00B541F4" w:rsidP="00A51C65">
            <w:pPr>
              <w:pStyle w:val="NormalIndent"/>
            </w:pPr>
            <w:r>
              <w:t xml:space="preserve">Đơn giao hàng </w:t>
            </w:r>
            <w:r w:rsidR="004D60C0">
              <w:t>DO</w:t>
            </w:r>
          </w:p>
        </w:tc>
        <w:tc>
          <w:tcPr>
            <w:tcW w:w="3392" w:type="dxa"/>
          </w:tcPr>
          <w:p w14:paraId="3217D947" w14:textId="0CF27C81" w:rsidR="00B541F4" w:rsidRDefault="00B541F4" w:rsidP="00A51C65">
            <w:pPr>
              <w:pStyle w:val="NormalIndent"/>
            </w:pPr>
            <w:r>
              <w:t xml:space="preserve">Hỗ trợ thương mại tạo đơn </w:t>
            </w:r>
            <w:r w:rsidR="004D60C0">
              <w:t>DO</w:t>
            </w:r>
            <w:r>
              <w:t xml:space="preserve"> gửi NPP</w:t>
            </w:r>
          </w:p>
        </w:tc>
      </w:tr>
      <w:tr w:rsidR="00B541F4" w14:paraId="3B3491E8" w14:textId="77777777" w:rsidTr="000F0213">
        <w:trPr>
          <w:trHeight w:val="966"/>
        </w:trPr>
        <w:tc>
          <w:tcPr>
            <w:tcW w:w="677" w:type="dxa"/>
          </w:tcPr>
          <w:p w14:paraId="433E8426" w14:textId="635F0987" w:rsidR="00B541F4" w:rsidRDefault="007A0D88" w:rsidP="00A51C65">
            <w:pPr>
              <w:pStyle w:val="NormalIndent"/>
            </w:pPr>
            <w:r>
              <w:t>5</w:t>
            </w:r>
          </w:p>
        </w:tc>
        <w:tc>
          <w:tcPr>
            <w:tcW w:w="3135" w:type="dxa"/>
          </w:tcPr>
          <w:p w14:paraId="50607C7F" w14:textId="6B77584B" w:rsidR="00B541F4" w:rsidRPr="00A9448D" w:rsidRDefault="00B541F4" w:rsidP="00EE1BC7">
            <w:pPr>
              <w:pStyle w:val="NormalIndent"/>
              <w:numPr>
                <w:ilvl w:val="0"/>
                <w:numId w:val="250"/>
              </w:numPr>
            </w:pPr>
            <w:r>
              <w:t xml:space="preserve">Đồng bộ SO, </w:t>
            </w:r>
            <w:r w:rsidR="004D60C0">
              <w:t>DO</w:t>
            </w:r>
            <w:r>
              <w:t xml:space="preserve"> về NPP</w:t>
            </w:r>
          </w:p>
        </w:tc>
        <w:tc>
          <w:tcPr>
            <w:tcW w:w="1644" w:type="dxa"/>
          </w:tcPr>
          <w:p w14:paraId="2094F40C" w14:textId="3C6C018D" w:rsidR="00B541F4" w:rsidRDefault="007A0D88" w:rsidP="00A51C65">
            <w:pPr>
              <w:pStyle w:val="NormalIndent"/>
            </w:pPr>
            <w:r>
              <w:t>Hệ thống tự động</w:t>
            </w:r>
          </w:p>
        </w:tc>
        <w:tc>
          <w:tcPr>
            <w:tcW w:w="1644" w:type="dxa"/>
          </w:tcPr>
          <w:p w14:paraId="0D633705" w14:textId="2BFA8453" w:rsidR="00B541F4" w:rsidRDefault="00B541F4" w:rsidP="00A51C65">
            <w:pPr>
              <w:pStyle w:val="NormalIndent"/>
            </w:pPr>
            <w:r>
              <w:t xml:space="preserve">Đơn SO, </w:t>
            </w:r>
            <w:r w:rsidR="004D60C0">
              <w:t>DO</w:t>
            </w:r>
          </w:p>
        </w:tc>
        <w:tc>
          <w:tcPr>
            <w:tcW w:w="3392" w:type="dxa"/>
          </w:tcPr>
          <w:p w14:paraId="3242794F" w14:textId="2A8C3463" w:rsidR="00FF6E88" w:rsidRDefault="007A0D88" w:rsidP="00FF6E88">
            <w:pPr>
              <w:pStyle w:val="NormalIndent"/>
            </w:pPr>
            <w:r>
              <w:t xml:space="preserve">Tự động đồng bộ SO, </w:t>
            </w:r>
            <w:r w:rsidR="004D60C0">
              <w:t>DO</w:t>
            </w:r>
            <w:r>
              <w:t xml:space="preserve"> từ ERP của công ty về </w:t>
            </w:r>
            <w:r w:rsidR="00FF6E88">
              <w:t>DMS</w:t>
            </w:r>
          </w:p>
        </w:tc>
      </w:tr>
      <w:tr w:rsidR="00B541F4" w14:paraId="07ED353F" w14:textId="77777777" w:rsidTr="000F0213">
        <w:trPr>
          <w:trHeight w:val="2360"/>
        </w:trPr>
        <w:tc>
          <w:tcPr>
            <w:tcW w:w="677" w:type="dxa"/>
          </w:tcPr>
          <w:p w14:paraId="6ACE52B0" w14:textId="6D581169" w:rsidR="00B541F4" w:rsidRDefault="007A0D88" w:rsidP="00A51C65">
            <w:pPr>
              <w:pStyle w:val="NormalIndent"/>
            </w:pPr>
            <w:r>
              <w:t>6</w:t>
            </w:r>
          </w:p>
        </w:tc>
        <w:tc>
          <w:tcPr>
            <w:tcW w:w="3135" w:type="dxa"/>
          </w:tcPr>
          <w:p w14:paraId="084708E0" w14:textId="45B302C2" w:rsidR="00B541F4" w:rsidRDefault="007A0D88" w:rsidP="00EE1BC7">
            <w:pPr>
              <w:pStyle w:val="NormalIndent"/>
              <w:numPr>
                <w:ilvl w:val="0"/>
                <w:numId w:val="250"/>
              </w:numPr>
            </w:pPr>
            <w:r>
              <w:t>Hệ thống</w:t>
            </w:r>
            <w:r w:rsidR="00B541F4">
              <w:t xml:space="preserve"> kiểm tra SO, </w:t>
            </w:r>
            <w:r w:rsidR="004D60C0">
              <w:t>DO</w:t>
            </w:r>
          </w:p>
        </w:tc>
        <w:tc>
          <w:tcPr>
            <w:tcW w:w="1644" w:type="dxa"/>
          </w:tcPr>
          <w:p w14:paraId="282C323F" w14:textId="65592F5E" w:rsidR="00B541F4" w:rsidRDefault="007A0D88" w:rsidP="00A51C65">
            <w:pPr>
              <w:pStyle w:val="NormalIndent"/>
            </w:pPr>
            <w:r>
              <w:t>Hệ thống tự động</w:t>
            </w:r>
          </w:p>
        </w:tc>
        <w:tc>
          <w:tcPr>
            <w:tcW w:w="1644" w:type="dxa"/>
          </w:tcPr>
          <w:p w14:paraId="42906F8E" w14:textId="144DCCFC" w:rsidR="00B541F4" w:rsidRDefault="00B541F4" w:rsidP="00A51C65">
            <w:pPr>
              <w:pStyle w:val="NormalIndent"/>
            </w:pPr>
            <w:r>
              <w:t xml:space="preserve">Đơn SO, </w:t>
            </w:r>
            <w:r w:rsidR="004D60C0">
              <w:t>DO</w:t>
            </w:r>
          </w:p>
        </w:tc>
        <w:tc>
          <w:tcPr>
            <w:tcW w:w="3392"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0F0213">
        <w:trPr>
          <w:trHeight w:val="966"/>
        </w:trPr>
        <w:tc>
          <w:tcPr>
            <w:tcW w:w="677" w:type="dxa"/>
          </w:tcPr>
          <w:p w14:paraId="32206417" w14:textId="6AC57FA0" w:rsidR="00B541F4" w:rsidRDefault="007A0D88" w:rsidP="00A51C65">
            <w:pPr>
              <w:pStyle w:val="NormalIndent"/>
            </w:pPr>
            <w:r>
              <w:lastRenderedPageBreak/>
              <w:t>7</w:t>
            </w:r>
          </w:p>
        </w:tc>
        <w:tc>
          <w:tcPr>
            <w:tcW w:w="3135" w:type="dxa"/>
          </w:tcPr>
          <w:p w14:paraId="1FAC94A8" w14:textId="125035BB" w:rsidR="00B541F4" w:rsidRDefault="00B541F4" w:rsidP="00EE1BC7">
            <w:pPr>
              <w:pStyle w:val="NormalIndent"/>
              <w:numPr>
                <w:ilvl w:val="0"/>
                <w:numId w:val="250"/>
              </w:numPr>
            </w:pPr>
            <w:r>
              <w:t xml:space="preserve">Nhập </w:t>
            </w:r>
            <w:r w:rsidR="004D60C0">
              <w:t>DO</w:t>
            </w:r>
            <w:r>
              <w:t xml:space="preserve"> theo sản phẩm</w:t>
            </w:r>
          </w:p>
        </w:tc>
        <w:tc>
          <w:tcPr>
            <w:tcW w:w="1644" w:type="dxa"/>
          </w:tcPr>
          <w:p w14:paraId="3ACFC3C1" w14:textId="77777777" w:rsidR="00B541F4" w:rsidRDefault="00B541F4" w:rsidP="00A51C65">
            <w:pPr>
              <w:pStyle w:val="NormalIndent"/>
            </w:pPr>
            <w:r>
              <w:t>Kế toán NPP</w:t>
            </w:r>
          </w:p>
        </w:tc>
        <w:tc>
          <w:tcPr>
            <w:tcW w:w="1644" w:type="dxa"/>
          </w:tcPr>
          <w:p w14:paraId="4F958AF8" w14:textId="267B6B33" w:rsidR="00B541F4" w:rsidRDefault="00B541F4" w:rsidP="00A51C65">
            <w:pPr>
              <w:pStyle w:val="NormalIndent"/>
            </w:pPr>
            <w:r>
              <w:t xml:space="preserve">Đơn </w:t>
            </w:r>
            <w:r w:rsidR="004D60C0">
              <w:t>DO</w:t>
            </w:r>
          </w:p>
        </w:tc>
        <w:tc>
          <w:tcPr>
            <w:tcW w:w="3392" w:type="dxa"/>
          </w:tcPr>
          <w:p w14:paraId="37012D5A" w14:textId="76318E9C" w:rsidR="00B541F4" w:rsidRDefault="00B541F4" w:rsidP="00A51C65">
            <w:pPr>
              <w:pStyle w:val="NormalIndent"/>
            </w:pPr>
            <w:commentRangeStart w:id="38"/>
            <w:r>
              <w:t xml:space="preserve">Nhập hàng vào hệ thống. </w:t>
            </w:r>
            <w:commentRangeEnd w:id="38"/>
            <w:r w:rsidR="00EA32F6">
              <w:rPr>
                <w:rStyle w:val="CommentReference"/>
                <w:snapToGrid/>
                <w:color w:val="auto"/>
                <w:szCs w:val="20"/>
              </w:rPr>
              <w:commentReference w:id="38"/>
            </w:r>
            <w:r w:rsidR="005A25BE">
              <w:t xml:space="preserve"> Số lượng nhập vào DMS bằng đúng số lượng xuất kho công ty được đồng bộ về DMS. Nếu có sai lệch, phải thực hiện trao đổi bên ngoài để thực hiện thống nhất dữ liệu</w:t>
            </w:r>
          </w:p>
        </w:tc>
      </w:tr>
      <w:tr w:rsidR="00B541F4" w14:paraId="43D40C9E" w14:textId="77777777" w:rsidTr="000F0213">
        <w:trPr>
          <w:trHeight w:val="966"/>
        </w:trPr>
        <w:tc>
          <w:tcPr>
            <w:tcW w:w="677" w:type="dxa"/>
          </w:tcPr>
          <w:p w14:paraId="1169FD17" w14:textId="12351BC0" w:rsidR="00B541F4" w:rsidRDefault="004D60C0" w:rsidP="00A51C65">
            <w:pPr>
              <w:pStyle w:val="NormalIndent"/>
            </w:pPr>
            <w:r>
              <w:t>8</w:t>
            </w:r>
          </w:p>
        </w:tc>
        <w:tc>
          <w:tcPr>
            <w:tcW w:w="3135" w:type="dxa"/>
          </w:tcPr>
          <w:p w14:paraId="2A1F185A" w14:textId="12A178F1" w:rsidR="00B541F4" w:rsidRDefault="00B541F4" w:rsidP="00EE1BC7">
            <w:pPr>
              <w:pStyle w:val="NormalIndent"/>
              <w:numPr>
                <w:ilvl w:val="0"/>
                <w:numId w:val="250"/>
              </w:numPr>
            </w:pPr>
            <w:r>
              <w:t>Hủy</w:t>
            </w:r>
            <w:r w:rsidR="004D60C0">
              <w:t>/cập nhật</w:t>
            </w:r>
            <w:r>
              <w:t xml:space="preserve"> </w:t>
            </w:r>
            <w:r w:rsidR="004D60C0">
              <w:t>DO</w:t>
            </w:r>
          </w:p>
        </w:tc>
        <w:tc>
          <w:tcPr>
            <w:tcW w:w="1644" w:type="dxa"/>
          </w:tcPr>
          <w:p w14:paraId="05F5EE22" w14:textId="5111D736" w:rsidR="00B541F4" w:rsidRDefault="006B266F" w:rsidP="00A51C65">
            <w:pPr>
              <w:pStyle w:val="NormalIndent"/>
            </w:pPr>
            <w:r>
              <w:t>Hệ thống ERP</w:t>
            </w:r>
          </w:p>
        </w:tc>
        <w:tc>
          <w:tcPr>
            <w:tcW w:w="1644" w:type="dxa"/>
          </w:tcPr>
          <w:p w14:paraId="46BD3760" w14:textId="2C14315B" w:rsidR="00B541F4" w:rsidRDefault="00B541F4" w:rsidP="00A51C65">
            <w:pPr>
              <w:pStyle w:val="NormalIndent"/>
            </w:pPr>
            <w:r>
              <w:t>Hủy</w:t>
            </w:r>
            <w:r w:rsidR="004D60C0">
              <w:t>/cập nhật</w:t>
            </w:r>
            <w:r>
              <w:t xml:space="preserve"> đơn </w:t>
            </w:r>
            <w:r w:rsidR="004D60C0">
              <w:t>DO</w:t>
            </w:r>
          </w:p>
        </w:tc>
        <w:tc>
          <w:tcPr>
            <w:tcW w:w="3392" w:type="dxa"/>
          </w:tcPr>
          <w:p w14:paraId="640235BA" w14:textId="1DB63D3D" w:rsidR="00B541F4" w:rsidRDefault="00A12AB9" w:rsidP="00A51C65">
            <w:pPr>
              <w:pStyle w:val="NormalIndent"/>
            </w:pPr>
            <w:r>
              <w:t>Đồng bộ trạng thái đã huỷ</w:t>
            </w:r>
            <w:r w:rsidR="004D60C0">
              <w:t>/cập nhật</w:t>
            </w:r>
            <w:r>
              <w:t xml:space="preserve"> </w:t>
            </w:r>
            <w:r w:rsidR="004D60C0">
              <w:t>DO</w:t>
            </w:r>
            <w:r>
              <w:t xml:space="preserve"> về DMS</w:t>
            </w:r>
          </w:p>
        </w:tc>
      </w:tr>
      <w:tr w:rsidR="00B541F4" w14:paraId="203B321C" w14:textId="77777777" w:rsidTr="000F0213">
        <w:trPr>
          <w:trHeight w:val="966"/>
        </w:trPr>
        <w:tc>
          <w:tcPr>
            <w:tcW w:w="677" w:type="dxa"/>
          </w:tcPr>
          <w:p w14:paraId="38F4E064" w14:textId="1A76459B" w:rsidR="00B541F4" w:rsidRDefault="004D60C0" w:rsidP="00A51C65">
            <w:pPr>
              <w:pStyle w:val="NormalIndent"/>
            </w:pPr>
            <w:r>
              <w:t>9</w:t>
            </w:r>
          </w:p>
        </w:tc>
        <w:tc>
          <w:tcPr>
            <w:tcW w:w="3135" w:type="dxa"/>
          </w:tcPr>
          <w:p w14:paraId="255131C0" w14:textId="77777777" w:rsidR="00B541F4" w:rsidRDefault="00B541F4" w:rsidP="00EE1BC7">
            <w:pPr>
              <w:pStyle w:val="NormalIndent"/>
              <w:numPr>
                <w:ilvl w:val="0"/>
                <w:numId w:val="250"/>
              </w:numPr>
            </w:pPr>
            <w:r>
              <w:t>Tăng kho theo sản phẩm</w:t>
            </w:r>
          </w:p>
        </w:tc>
        <w:tc>
          <w:tcPr>
            <w:tcW w:w="1644" w:type="dxa"/>
          </w:tcPr>
          <w:p w14:paraId="36EE48ED" w14:textId="7F27D2B0" w:rsidR="00B541F4" w:rsidRDefault="00B541F4" w:rsidP="00A51C65">
            <w:pPr>
              <w:pStyle w:val="NormalIndent"/>
            </w:pPr>
            <w:r>
              <w:t xml:space="preserve">Hệ thống </w:t>
            </w:r>
            <w:r w:rsidR="00A12AB9">
              <w:t>DMS.One</w:t>
            </w:r>
          </w:p>
        </w:tc>
        <w:tc>
          <w:tcPr>
            <w:tcW w:w="1644" w:type="dxa"/>
          </w:tcPr>
          <w:p w14:paraId="6E706C15" w14:textId="77777777" w:rsidR="00B541F4" w:rsidRDefault="00B541F4" w:rsidP="00A51C65">
            <w:pPr>
              <w:pStyle w:val="NormalIndent"/>
            </w:pPr>
            <w:r>
              <w:t>Duyệt nhập hàng</w:t>
            </w:r>
          </w:p>
        </w:tc>
        <w:tc>
          <w:tcPr>
            <w:tcW w:w="3392" w:type="dxa"/>
          </w:tcPr>
          <w:p w14:paraId="69EF6679" w14:textId="522B3060" w:rsidR="00B541F4" w:rsidRDefault="00B541F4" w:rsidP="005A25BE">
            <w:pPr>
              <w:pStyle w:val="NormalIndent"/>
            </w:pPr>
            <w:r>
              <w:t xml:space="preserve">Duyệt nhập hàng: Hệ thống tăng tồn kho theo </w:t>
            </w:r>
            <w:r w:rsidR="005A25BE">
              <w:t>số lượng nhập hàng.</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t>Mô tả quy trình trả hàng</w:t>
      </w:r>
    </w:p>
    <w:tbl>
      <w:tblPr>
        <w:tblStyle w:val="TableGrid"/>
        <w:tblW w:w="10319" w:type="dxa"/>
        <w:tblInd w:w="288" w:type="dxa"/>
        <w:tblLayout w:type="fixed"/>
        <w:tblLook w:val="04A0" w:firstRow="1" w:lastRow="0" w:firstColumn="1" w:lastColumn="0" w:noHBand="0" w:noVBand="1"/>
      </w:tblPr>
      <w:tblGrid>
        <w:gridCol w:w="656"/>
        <w:gridCol w:w="2461"/>
        <w:gridCol w:w="1834"/>
        <w:gridCol w:w="2011"/>
        <w:gridCol w:w="3357"/>
      </w:tblGrid>
      <w:tr w:rsidR="00B541F4" w14:paraId="38CF81A7" w14:textId="77777777" w:rsidTr="000F0213">
        <w:trPr>
          <w:trHeight w:val="819"/>
        </w:trPr>
        <w:tc>
          <w:tcPr>
            <w:tcW w:w="656" w:type="dxa"/>
          </w:tcPr>
          <w:p w14:paraId="0572F50F" w14:textId="77777777" w:rsidR="00B541F4" w:rsidRPr="007A0D88" w:rsidRDefault="00B541F4" w:rsidP="00A51C65">
            <w:pPr>
              <w:pStyle w:val="NormalIndent"/>
            </w:pPr>
            <w:r w:rsidRPr="007A0D88">
              <w:t>TT</w:t>
            </w:r>
          </w:p>
        </w:tc>
        <w:tc>
          <w:tcPr>
            <w:tcW w:w="2461" w:type="dxa"/>
          </w:tcPr>
          <w:p w14:paraId="263000D1" w14:textId="77777777" w:rsidR="00B541F4" w:rsidRPr="007A0D88" w:rsidRDefault="00B541F4" w:rsidP="00A51C65">
            <w:pPr>
              <w:pStyle w:val="NormalIndent"/>
            </w:pPr>
            <w:r w:rsidRPr="007A0D88">
              <w:t>TÊN BƯỚC</w:t>
            </w:r>
          </w:p>
        </w:tc>
        <w:tc>
          <w:tcPr>
            <w:tcW w:w="1834" w:type="dxa"/>
          </w:tcPr>
          <w:p w14:paraId="1A9C0687" w14:textId="77777777" w:rsidR="00B541F4" w:rsidRPr="007A0D88" w:rsidRDefault="00B541F4" w:rsidP="00A51C65">
            <w:pPr>
              <w:pStyle w:val="NormalIndent"/>
            </w:pPr>
            <w:r w:rsidRPr="007A0D88">
              <w:t>NGƯỜI THỰC HIỆN</w:t>
            </w:r>
          </w:p>
        </w:tc>
        <w:tc>
          <w:tcPr>
            <w:tcW w:w="2011" w:type="dxa"/>
          </w:tcPr>
          <w:p w14:paraId="6EB33026" w14:textId="77777777" w:rsidR="00B541F4" w:rsidRPr="007A0D88" w:rsidRDefault="00B541F4" w:rsidP="00A51C65">
            <w:pPr>
              <w:pStyle w:val="NormalIndent"/>
            </w:pPr>
            <w:r w:rsidRPr="007A0D88">
              <w:t>HỒ SƠ/ DỮ LIỆU CẦN</w:t>
            </w:r>
          </w:p>
        </w:tc>
        <w:tc>
          <w:tcPr>
            <w:tcW w:w="3357" w:type="dxa"/>
          </w:tcPr>
          <w:p w14:paraId="6B4B0A1A" w14:textId="77777777" w:rsidR="00B541F4" w:rsidRPr="007A0D88" w:rsidRDefault="00B541F4" w:rsidP="00A51C65">
            <w:pPr>
              <w:pStyle w:val="NormalIndent"/>
            </w:pPr>
            <w:r w:rsidRPr="007A0D88">
              <w:t>MÔ TẢ</w:t>
            </w:r>
          </w:p>
        </w:tc>
      </w:tr>
      <w:tr w:rsidR="00B541F4" w14:paraId="69765E01" w14:textId="77777777" w:rsidTr="000F0213">
        <w:trPr>
          <w:trHeight w:val="819"/>
        </w:trPr>
        <w:tc>
          <w:tcPr>
            <w:tcW w:w="656" w:type="dxa"/>
          </w:tcPr>
          <w:p w14:paraId="0BADC767" w14:textId="77777777" w:rsidR="00B541F4" w:rsidRDefault="00B541F4" w:rsidP="00A51C65">
            <w:pPr>
              <w:pStyle w:val="NormalIndent"/>
            </w:pPr>
            <w:r>
              <w:t>1</w:t>
            </w:r>
          </w:p>
        </w:tc>
        <w:tc>
          <w:tcPr>
            <w:tcW w:w="2461" w:type="dxa"/>
          </w:tcPr>
          <w:p w14:paraId="24C764D4" w14:textId="77777777" w:rsidR="00B541F4" w:rsidRDefault="00B541F4" w:rsidP="00A51C65">
            <w:pPr>
              <w:pStyle w:val="NormalIndent"/>
              <w:numPr>
                <w:ilvl w:val="0"/>
                <w:numId w:val="29"/>
              </w:numPr>
            </w:pPr>
            <w:r>
              <w:rPr>
                <w:noProof/>
                <w:snapToGrid/>
              </w:rPr>
              <w:t>Lập đơn trả hàng cho NCC</w:t>
            </w:r>
          </w:p>
        </w:tc>
        <w:tc>
          <w:tcPr>
            <w:tcW w:w="1834" w:type="dxa"/>
          </w:tcPr>
          <w:p w14:paraId="1073EB84" w14:textId="77777777" w:rsidR="00B541F4" w:rsidRDefault="00B541F4" w:rsidP="00A51C65">
            <w:pPr>
              <w:pStyle w:val="NormalIndent"/>
            </w:pPr>
            <w:r>
              <w:t>Kế toán NPP</w:t>
            </w:r>
          </w:p>
        </w:tc>
        <w:tc>
          <w:tcPr>
            <w:tcW w:w="2011" w:type="dxa"/>
          </w:tcPr>
          <w:p w14:paraId="4A1ED9E7" w14:textId="3A432AAF" w:rsidR="00B541F4" w:rsidRDefault="00A12AB9" w:rsidP="00A12AB9">
            <w:pPr>
              <w:pStyle w:val="NormalIndent"/>
            </w:pPr>
            <w:r>
              <w:t>Nhập số thông báo</w:t>
            </w:r>
          </w:p>
        </w:tc>
        <w:tc>
          <w:tcPr>
            <w:tcW w:w="3357"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0F0213">
        <w:trPr>
          <w:trHeight w:val="1542"/>
        </w:trPr>
        <w:tc>
          <w:tcPr>
            <w:tcW w:w="656" w:type="dxa"/>
          </w:tcPr>
          <w:p w14:paraId="7D013E53" w14:textId="77777777" w:rsidR="00B541F4" w:rsidRDefault="00B541F4" w:rsidP="00A51C65">
            <w:pPr>
              <w:pStyle w:val="NormalIndent"/>
            </w:pPr>
            <w:bookmarkStart w:id="43" w:name="_Hlk69198165"/>
            <w:r>
              <w:t>2</w:t>
            </w:r>
          </w:p>
        </w:tc>
        <w:tc>
          <w:tcPr>
            <w:tcW w:w="2461" w:type="dxa"/>
          </w:tcPr>
          <w:p w14:paraId="33C100EC" w14:textId="77777777" w:rsidR="00B541F4" w:rsidRDefault="00B541F4" w:rsidP="00A51C65">
            <w:pPr>
              <w:pStyle w:val="NormalIndent"/>
              <w:numPr>
                <w:ilvl w:val="0"/>
                <w:numId w:val="29"/>
              </w:numPr>
            </w:pPr>
            <w:r>
              <w:t>Kiểm tra đơn trả hàng</w:t>
            </w:r>
          </w:p>
        </w:tc>
        <w:tc>
          <w:tcPr>
            <w:tcW w:w="1834" w:type="dxa"/>
          </w:tcPr>
          <w:p w14:paraId="0E4D2080" w14:textId="2985C482" w:rsidR="00B541F4" w:rsidRDefault="00316131" w:rsidP="00A51C65">
            <w:pPr>
              <w:pStyle w:val="NormalIndent"/>
            </w:pPr>
            <w:r>
              <w:t>KẾ TOÁN NPP</w:t>
            </w:r>
          </w:p>
        </w:tc>
        <w:tc>
          <w:tcPr>
            <w:tcW w:w="2011" w:type="dxa"/>
          </w:tcPr>
          <w:p w14:paraId="3FE47BE8" w14:textId="77777777" w:rsidR="00B541F4" w:rsidRDefault="00B541F4" w:rsidP="00A51C65">
            <w:pPr>
              <w:pStyle w:val="NormalIndent"/>
            </w:pPr>
            <w:r>
              <w:t>Đơn trả hàng</w:t>
            </w:r>
          </w:p>
        </w:tc>
        <w:tc>
          <w:tcPr>
            <w:tcW w:w="3357" w:type="dxa"/>
          </w:tcPr>
          <w:p w14:paraId="3F19C857" w14:textId="5758832E" w:rsidR="00B541F4" w:rsidRDefault="00316131" w:rsidP="00A51C65">
            <w:pPr>
              <w:pStyle w:val="NormalIndent"/>
            </w:pPr>
            <w:r>
              <w:t>KẾ TOÁN NPP</w:t>
            </w:r>
            <w:r w:rsidR="00B541F4">
              <w:t xml:space="preserve"> kiểm tra đơn trả hàng hợp lệ hay không. Nếu hợp lệ chuyển lên cho </w:t>
            </w:r>
            <w:r w:rsidR="000F0213">
              <w:t>SALEADMIN</w:t>
            </w:r>
            <w:r w:rsidR="00B541F4">
              <w:t xml:space="preserve"> duyệt. Nếu không hợp lệ thì hủy.</w:t>
            </w:r>
          </w:p>
          <w:p w14:paraId="3B724FF8" w14:textId="1D4EA794" w:rsidR="001F3FDA" w:rsidRDefault="001F3FDA" w:rsidP="00A51C65">
            <w:pPr>
              <w:pStyle w:val="NormalIndent"/>
            </w:pPr>
            <w:r>
              <w:t>Khi nhấn gửi thì thực hiện đồng bộ đơn hàng từ DMS lên ERP.</w:t>
            </w:r>
          </w:p>
        </w:tc>
      </w:tr>
      <w:bookmarkEnd w:id="43"/>
      <w:tr w:rsidR="00B541F4" w14:paraId="2AF0BD07" w14:textId="77777777" w:rsidTr="000F0213">
        <w:trPr>
          <w:trHeight w:val="819"/>
        </w:trPr>
        <w:tc>
          <w:tcPr>
            <w:tcW w:w="656" w:type="dxa"/>
          </w:tcPr>
          <w:p w14:paraId="6917B50F" w14:textId="350BB5EA" w:rsidR="00B541F4" w:rsidRDefault="00B541F4" w:rsidP="00A51C65">
            <w:pPr>
              <w:pStyle w:val="NormalIndent"/>
            </w:pPr>
            <w:r>
              <w:t>3</w:t>
            </w:r>
          </w:p>
        </w:tc>
        <w:tc>
          <w:tcPr>
            <w:tcW w:w="2461" w:type="dxa"/>
          </w:tcPr>
          <w:p w14:paraId="4D89DCE9" w14:textId="77777777" w:rsidR="00B541F4" w:rsidRDefault="00B541F4" w:rsidP="00A51C65">
            <w:pPr>
              <w:pStyle w:val="NormalIndent"/>
              <w:numPr>
                <w:ilvl w:val="0"/>
                <w:numId w:val="29"/>
              </w:numPr>
            </w:pPr>
            <w:r>
              <w:t>Hủy</w:t>
            </w:r>
          </w:p>
        </w:tc>
        <w:tc>
          <w:tcPr>
            <w:tcW w:w="1834" w:type="dxa"/>
          </w:tcPr>
          <w:p w14:paraId="3CECB607" w14:textId="3E8DF435" w:rsidR="00B541F4" w:rsidRDefault="00316131" w:rsidP="00A51C65">
            <w:pPr>
              <w:pStyle w:val="NormalIndent"/>
            </w:pPr>
            <w:r>
              <w:t>KẾ TOÁN NPP</w:t>
            </w:r>
          </w:p>
        </w:tc>
        <w:tc>
          <w:tcPr>
            <w:tcW w:w="2011" w:type="dxa"/>
          </w:tcPr>
          <w:p w14:paraId="60100D26" w14:textId="0E50D238" w:rsidR="00B541F4" w:rsidRDefault="007A0D88" w:rsidP="00A51C65">
            <w:pPr>
              <w:pStyle w:val="NormalIndent"/>
            </w:pPr>
            <w:r>
              <w:t>Đơn trả hàng</w:t>
            </w:r>
          </w:p>
        </w:tc>
        <w:tc>
          <w:tcPr>
            <w:tcW w:w="3357"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0F0213">
        <w:trPr>
          <w:trHeight w:val="1542"/>
        </w:trPr>
        <w:tc>
          <w:tcPr>
            <w:tcW w:w="656" w:type="dxa"/>
          </w:tcPr>
          <w:p w14:paraId="7090893C" w14:textId="77777777" w:rsidR="00B541F4" w:rsidRDefault="00B541F4" w:rsidP="00A51C65">
            <w:pPr>
              <w:pStyle w:val="NormalIndent"/>
            </w:pPr>
            <w:bookmarkStart w:id="44" w:name="_Hlk69196093"/>
            <w:r>
              <w:lastRenderedPageBreak/>
              <w:t>4</w:t>
            </w:r>
          </w:p>
        </w:tc>
        <w:tc>
          <w:tcPr>
            <w:tcW w:w="2461" w:type="dxa"/>
          </w:tcPr>
          <w:p w14:paraId="73EDBEE0" w14:textId="77777777" w:rsidR="00B541F4" w:rsidRDefault="00B541F4" w:rsidP="00A51C65">
            <w:pPr>
              <w:pStyle w:val="NormalIndent"/>
              <w:numPr>
                <w:ilvl w:val="0"/>
                <w:numId w:val="29"/>
              </w:numPr>
            </w:pPr>
            <w:r>
              <w:t>Kiểm tra đơn trả hàng</w:t>
            </w:r>
          </w:p>
        </w:tc>
        <w:tc>
          <w:tcPr>
            <w:tcW w:w="1834" w:type="dxa"/>
          </w:tcPr>
          <w:p w14:paraId="02C08FCA" w14:textId="653950E1" w:rsidR="00B541F4" w:rsidRDefault="00E36E8D" w:rsidP="00A51C65">
            <w:pPr>
              <w:pStyle w:val="NormalIndent"/>
            </w:pPr>
            <w:bookmarkStart w:id="45" w:name="OLE_LINK28"/>
            <w:bookmarkStart w:id="46" w:name="OLE_LINK29"/>
            <w:r>
              <w:t>Hệ thống ERP</w:t>
            </w:r>
            <w:bookmarkEnd w:id="45"/>
            <w:bookmarkEnd w:id="46"/>
          </w:p>
        </w:tc>
        <w:tc>
          <w:tcPr>
            <w:tcW w:w="2011" w:type="dxa"/>
          </w:tcPr>
          <w:p w14:paraId="3058E7F7" w14:textId="77777777" w:rsidR="00B541F4" w:rsidRDefault="00B541F4" w:rsidP="00A51C65">
            <w:pPr>
              <w:pStyle w:val="NormalIndent"/>
            </w:pPr>
            <w:r>
              <w:t>Đơn trả hàng</w:t>
            </w:r>
          </w:p>
        </w:tc>
        <w:tc>
          <w:tcPr>
            <w:tcW w:w="3357" w:type="dxa"/>
          </w:tcPr>
          <w:p w14:paraId="5DC7AF52" w14:textId="76207B1B" w:rsidR="00B541F4" w:rsidRDefault="00E36E8D" w:rsidP="00A51C65">
            <w:pPr>
              <w:pStyle w:val="NormalIndent"/>
            </w:pPr>
            <w:r>
              <w:t>Hệ thống ERP</w:t>
            </w:r>
            <w:r w:rsidR="00B541F4">
              <w:t xml:space="preserve"> kiểm tra đơn trả hàng hợp lệ hay không. Nếu hợp lệ thì duyệt. Nếu không hợp lệ thì từ chối.</w:t>
            </w:r>
          </w:p>
        </w:tc>
      </w:tr>
      <w:bookmarkEnd w:id="44"/>
      <w:tr w:rsidR="00B541F4" w14:paraId="27787BCB" w14:textId="77777777" w:rsidTr="000F0213">
        <w:trPr>
          <w:trHeight w:val="1182"/>
        </w:trPr>
        <w:tc>
          <w:tcPr>
            <w:tcW w:w="656" w:type="dxa"/>
          </w:tcPr>
          <w:p w14:paraId="4E73E4A6" w14:textId="77777777" w:rsidR="00B541F4" w:rsidRDefault="00B541F4" w:rsidP="00A51C65">
            <w:pPr>
              <w:pStyle w:val="NormalIndent"/>
            </w:pPr>
            <w:r>
              <w:t>5</w:t>
            </w:r>
          </w:p>
        </w:tc>
        <w:tc>
          <w:tcPr>
            <w:tcW w:w="2461" w:type="dxa"/>
          </w:tcPr>
          <w:p w14:paraId="4F179E8D" w14:textId="77777777" w:rsidR="00B541F4" w:rsidRDefault="00B541F4" w:rsidP="00A51C65">
            <w:pPr>
              <w:pStyle w:val="NormalIndent"/>
              <w:numPr>
                <w:ilvl w:val="0"/>
                <w:numId w:val="29"/>
              </w:numPr>
            </w:pPr>
            <w:r>
              <w:t>Từ chối</w:t>
            </w:r>
          </w:p>
        </w:tc>
        <w:tc>
          <w:tcPr>
            <w:tcW w:w="1834" w:type="dxa"/>
          </w:tcPr>
          <w:p w14:paraId="582A76CA" w14:textId="4B6C1056" w:rsidR="00B541F4" w:rsidRDefault="00E36E8D" w:rsidP="00A51C65">
            <w:pPr>
              <w:pStyle w:val="NormalIndent"/>
            </w:pPr>
            <w:r>
              <w:t>Hệ thống ERP</w:t>
            </w:r>
          </w:p>
        </w:tc>
        <w:tc>
          <w:tcPr>
            <w:tcW w:w="2011" w:type="dxa"/>
          </w:tcPr>
          <w:p w14:paraId="701C0EFA" w14:textId="67A541F5" w:rsidR="00B541F4" w:rsidRDefault="007A0D88" w:rsidP="00A51C65">
            <w:pPr>
              <w:pStyle w:val="NormalIndent"/>
            </w:pPr>
            <w:r>
              <w:t>Đơn trả hàng</w:t>
            </w:r>
          </w:p>
        </w:tc>
        <w:tc>
          <w:tcPr>
            <w:tcW w:w="3357"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0F0213">
        <w:trPr>
          <w:trHeight w:val="1182"/>
        </w:trPr>
        <w:tc>
          <w:tcPr>
            <w:tcW w:w="656" w:type="dxa"/>
          </w:tcPr>
          <w:p w14:paraId="5431D5B7" w14:textId="77777777" w:rsidR="00B541F4" w:rsidRDefault="00B541F4" w:rsidP="00A51C65">
            <w:pPr>
              <w:pStyle w:val="NormalIndent"/>
            </w:pPr>
            <w:r>
              <w:t>6</w:t>
            </w:r>
          </w:p>
        </w:tc>
        <w:tc>
          <w:tcPr>
            <w:tcW w:w="2461" w:type="dxa"/>
          </w:tcPr>
          <w:p w14:paraId="16E0A573" w14:textId="6DFAB753" w:rsidR="00B541F4" w:rsidRDefault="00A12AB9" w:rsidP="00A51C65">
            <w:pPr>
              <w:pStyle w:val="NormalIndent"/>
              <w:numPr>
                <w:ilvl w:val="0"/>
                <w:numId w:val="29"/>
              </w:numPr>
            </w:pPr>
            <w:r>
              <w:t>Duyệt đơn trả</w:t>
            </w:r>
          </w:p>
        </w:tc>
        <w:tc>
          <w:tcPr>
            <w:tcW w:w="1834" w:type="dxa"/>
          </w:tcPr>
          <w:p w14:paraId="4337E9B2" w14:textId="0D7E031A" w:rsidR="00B541F4" w:rsidRDefault="00E36E8D" w:rsidP="00A51C65">
            <w:pPr>
              <w:pStyle w:val="NormalIndent"/>
            </w:pPr>
            <w:bookmarkStart w:id="47" w:name="OLE_LINK32"/>
            <w:bookmarkStart w:id="48" w:name="OLE_LINK33"/>
            <w:r>
              <w:t>Hệ thống ERP</w:t>
            </w:r>
            <w:bookmarkEnd w:id="47"/>
            <w:bookmarkEnd w:id="48"/>
          </w:p>
        </w:tc>
        <w:tc>
          <w:tcPr>
            <w:tcW w:w="2011" w:type="dxa"/>
          </w:tcPr>
          <w:p w14:paraId="530D1EFD" w14:textId="77777777" w:rsidR="00B541F4" w:rsidRDefault="00B541F4" w:rsidP="00A51C65">
            <w:pPr>
              <w:pStyle w:val="NormalIndent"/>
            </w:pPr>
            <w:r>
              <w:t>Đơn trả hàng</w:t>
            </w:r>
          </w:p>
        </w:tc>
        <w:tc>
          <w:tcPr>
            <w:tcW w:w="3357" w:type="dxa"/>
          </w:tcPr>
          <w:p w14:paraId="396ABB22" w14:textId="37D81A3C" w:rsidR="00B541F4" w:rsidRDefault="00A12AB9" w:rsidP="00E36E8D">
            <w:pPr>
              <w:pStyle w:val="NormalIndent"/>
            </w:pPr>
            <w:bookmarkStart w:id="49" w:name="OLE_LINK34"/>
            <w:bookmarkStart w:id="50" w:name="OLE_LINK35"/>
            <w:r>
              <w:t>Đồng bộ</w:t>
            </w:r>
            <w:r w:rsidR="00E36E8D">
              <w:t xml:space="preserve"> trạng thái duyệt và số lượng duyệt</w:t>
            </w:r>
            <w:r>
              <w:t xml:space="preserve"> về DMS</w:t>
            </w:r>
            <w:bookmarkEnd w:id="49"/>
            <w:bookmarkEnd w:id="50"/>
          </w:p>
        </w:tc>
      </w:tr>
      <w:tr w:rsidR="00B541F4" w14:paraId="20471051" w14:textId="77777777" w:rsidTr="000F0213">
        <w:trPr>
          <w:trHeight w:val="819"/>
        </w:trPr>
        <w:tc>
          <w:tcPr>
            <w:tcW w:w="656" w:type="dxa"/>
          </w:tcPr>
          <w:p w14:paraId="7FF68B41" w14:textId="77777777" w:rsidR="00B541F4" w:rsidRDefault="00B541F4" w:rsidP="00A51C65">
            <w:pPr>
              <w:pStyle w:val="NormalIndent"/>
            </w:pPr>
            <w:r>
              <w:t>7</w:t>
            </w:r>
          </w:p>
        </w:tc>
        <w:tc>
          <w:tcPr>
            <w:tcW w:w="2461" w:type="dxa"/>
          </w:tcPr>
          <w:p w14:paraId="30493B65" w14:textId="5BB1AFFD" w:rsidR="00B541F4" w:rsidRDefault="00DC1E43" w:rsidP="00DC1E43">
            <w:pPr>
              <w:pStyle w:val="NormalIndent"/>
              <w:numPr>
                <w:ilvl w:val="0"/>
                <w:numId w:val="29"/>
              </w:numPr>
            </w:pPr>
            <w:r>
              <w:t>ERP xác nhận</w:t>
            </w:r>
            <w:r w:rsidR="00E36E8D">
              <w:t xml:space="preserve"> số lượng </w:t>
            </w:r>
            <w:r>
              <w:t xml:space="preserve">nhận, cập nhật hoá đơn </w:t>
            </w:r>
          </w:p>
        </w:tc>
        <w:tc>
          <w:tcPr>
            <w:tcW w:w="1834" w:type="dxa"/>
          </w:tcPr>
          <w:p w14:paraId="0478520F" w14:textId="479B9803" w:rsidR="00B541F4" w:rsidRDefault="00DC1E43" w:rsidP="00A51C65">
            <w:pPr>
              <w:pStyle w:val="NormalIndent"/>
            </w:pPr>
            <w:r>
              <w:t>Hệ thống ERP</w:t>
            </w:r>
          </w:p>
        </w:tc>
        <w:tc>
          <w:tcPr>
            <w:tcW w:w="2011" w:type="dxa"/>
          </w:tcPr>
          <w:p w14:paraId="16F0BE0D" w14:textId="73D66BA1" w:rsidR="00B541F4" w:rsidRDefault="00DC1E43" w:rsidP="00A51C65">
            <w:pPr>
              <w:pStyle w:val="NormalIndent"/>
            </w:pPr>
            <w:r>
              <w:t>Cập nhật thực xuất</w:t>
            </w:r>
          </w:p>
        </w:tc>
        <w:tc>
          <w:tcPr>
            <w:tcW w:w="3357" w:type="dxa"/>
          </w:tcPr>
          <w:p w14:paraId="2CB7BFD5" w14:textId="2F7056E8" w:rsidR="00B541F4" w:rsidRDefault="00DC1E43" w:rsidP="00DC1E43">
            <w:pPr>
              <w:pStyle w:val="NormalIndent"/>
            </w:pPr>
            <w:r>
              <w:t>Đồng bộ trạng thái đã hoàn thành trả hàng và số lượng thực nhận từ ERP về DMS</w:t>
            </w:r>
          </w:p>
        </w:tc>
      </w:tr>
      <w:tr w:rsidR="00B541F4" w14:paraId="49B00471" w14:textId="77777777" w:rsidTr="000F0213">
        <w:trPr>
          <w:trHeight w:val="1182"/>
        </w:trPr>
        <w:tc>
          <w:tcPr>
            <w:tcW w:w="656" w:type="dxa"/>
          </w:tcPr>
          <w:p w14:paraId="6149C745" w14:textId="77777777" w:rsidR="00B541F4" w:rsidRDefault="00B541F4" w:rsidP="00A51C65">
            <w:pPr>
              <w:pStyle w:val="NormalIndent"/>
            </w:pPr>
            <w:r>
              <w:t>8</w:t>
            </w:r>
          </w:p>
        </w:tc>
        <w:tc>
          <w:tcPr>
            <w:tcW w:w="2461" w:type="dxa"/>
          </w:tcPr>
          <w:p w14:paraId="666E85B8" w14:textId="506761E6" w:rsidR="00B541F4" w:rsidRDefault="00DC1E43" w:rsidP="00A51C65">
            <w:pPr>
              <w:pStyle w:val="NormalIndent"/>
              <w:numPr>
                <w:ilvl w:val="0"/>
                <w:numId w:val="29"/>
              </w:numPr>
            </w:pPr>
            <w:r>
              <w:t>Trừ kho</w:t>
            </w:r>
          </w:p>
        </w:tc>
        <w:tc>
          <w:tcPr>
            <w:tcW w:w="1834" w:type="dxa"/>
          </w:tcPr>
          <w:p w14:paraId="390CD403" w14:textId="77777777" w:rsidR="00B541F4" w:rsidRDefault="00B541F4" w:rsidP="00A51C65">
            <w:pPr>
              <w:pStyle w:val="NormalIndent"/>
            </w:pPr>
            <w:r>
              <w:t>Hệ thống</w:t>
            </w:r>
          </w:p>
        </w:tc>
        <w:tc>
          <w:tcPr>
            <w:tcW w:w="2011" w:type="dxa"/>
          </w:tcPr>
          <w:p w14:paraId="3C2E4DB5" w14:textId="77777777" w:rsidR="00B541F4" w:rsidRDefault="00B541F4" w:rsidP="00A51C65">
            <w:pPr>
              <w:pStyle w:val="NormalIndent"/>
            </w:pPr>
          </w:p>
        </w:tc>
        <w:tc>
          <w:tcPr>
            <w:tcW w:w="3357" w:type="dxa"/>
          </w:tcPr>
          <w:p w14:paraId="5767F1B1" w14:textId="5D909472" w:rsidR="00B541F4" w:rsidRDefault="00DC1E43" w:rsidP="00DC1E43">
            <w:pPr>
              <w:pStyle w:val="NormalIndent"/>
            </w:pPr>
            <w:r>
              <w:t>Trừ kho NPP theo số lượng thực nhận từ ERP.</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51" w:name="_Toc68786354"/>
      <w:bookmarkStart w:id="52" w:name="_Toc337114637"/>
      <w:r>
        <w:rPr>
          <w:rFonts w:ascii="Times New Roman" w:hAnsi="Times New Roman"/>
          <w:szCs w:val="24"/>
        </w:rPr>
        <w:t>Yêu cầu chi tiết chức năng</w:t>
      </w:r>
      <w:bookmarkEnd w:id="51"/>
      <w:r>
        <w:rPr>
          <w:rFonts w:ascii="Times New Roman" w:hAnsi="Times New Roman"/>
          <w:szCs w:val="24"/>
        </w:rPr>
        <w:t xml:space="preserve"> </w:t>
      </w:r>
      <w:bookmarkEnd w:id="52"/>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0035FF" w:rsidRDefault="000035FF"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0035FF" w:rsidRDefault="000035FF"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0035FF" w:rsidRDefault="000035FF"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0035FF" w:rsidRDefault="000035FF"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0035FF" w:rsidRDefault="000035FF"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0035FF" w:rsidRDefault="000035FF"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0035FF" w:rsidRDefault="000035FF"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0035FF" w:rsidRDefault="000035FF"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0035FF" w:rsidRDefault="000035FF"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0035FF" w:rsidRDefault="000035FF"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lastRenderedPageBreak/>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2D859BD3"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r w:rsidR="00316131">
              <w:rPr>
                <w:color w:val="984806"/>
                <w:szCs w:val="22"/>
              </w:rPr>
              <w:t>KẾ TOÁN NPP</w:t>
            </w:r>
            <w:r>
              <w:rPr>
                <w:color w:val="984806"/>
                <w:szCs w:val="22"/>
              </w:rPr>
              <w:t>/</w:t>
            </w:r>
            <w:r w:rsidR="000F0213">
              <w:rPr>
                <w:color w:val="984806"/>
                <w:szCs w:val="22"/>
              </w:rPr>
              <w:t>SALEADMIN</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t>Màn hình chức năng</w:t>
      </w:r>
    </w:p>
    <w:p w14:paraId="7B5F4982" w14:textId="2A855202" w:rsidR="00B541F4" w:rsidRDefault="00464AEC" w:rsidP="00B541F4">
      <w:pPr>
        <w:ind w:left="0"/>
        <w:rPr>
          <w:lang w:eastAsia="ar-SA"/>
        </w:rPr>
      </w:pPr>
      <w:r>
        <w:rPr>
          <w:noProof/>
        </w:rPr>
        <w:drawing>
          <wp:inline distT="0" distB="0" distL="0" distR="0" wp14:anchorId="1367BBEA" wp14:editId="1C2E5450">
            <wp:extent cx="6744970" cy="2967079"/>
            <wp:effectExtent l="0" t="0" r="0" b="5080"/>
            <wp:docPr id="17" name="Picture 17" descr="C:\Users\ChungPTH\AppData\Local\Temp\SNAGHTML43019e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ungPTH\AppData\Local\Temp\SNAGHTML43019ef7.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744970" cy="2967079"/>
                    </a:xfrm>
                    <a:prstGeom prst="rect">
                      <a:avLst/>
                    </a:prstGeom>
                    <a:noFill/>
                    <a:ln>
                      <a:noFill/>
                    </a:ln>
                  </pic:spPr>
                </pic:pic>
              </a:graphicData>
            </a:graphic>
          </wp:inline>
        </w:drawing>
      </w:r>
    </w:p>
    <w:p w14:paraId="2F123BDD" w14:textId="58BA1429" w:rsidR="00AA78BA" w:rsidRDefault="00DA7C39" w:rsidP="00B541F4">
      <w:pPr>
        <w:ind w:left="0"/>
        <w:rPr>
          <w:lang w:eastAsia="ar-SA"/>
        </w:rPr>
      </w:pPr>
      <w:r>
        <w:rPr>
          <w:rStyle w:val="CommentReference"/>
          <w:snapToGrid/>
        </w:rPr>
        <w:commentReference w:id="53"/>
      </w:r>
      <w:r w:rsidR="0082484E">
        <w:rPr>
          <w:rStyle w:val="CommentReference"/>
          <w:snapToGrid/>
        </w:rPr>
        <w:commentReference w:id="54"/>
      </w:r>
      <w:r w:rsidR="000035FF" w:rsidRPr="000035FF">
        <w:rPr>
          <w:noProof/>
          <w:snapToGrid/>
        </w:rPr>
        <w:t xml:space="preserve"> </w:t>
      </w:r>
      <w:r w:rsidR="000035FF">
        <w:rPr>
          <w:noProof/>
          <w:snapToGrid/>
        </w:rPr>
        <w:lastRenderedPageBreak/>
        <w:drawing>
          <wp:inline distT="0" distB="0" distL="0" distR="0" wp14:anchorId="08480411" wp14:editId="6537B8B4">
            <wp:extent cx="6744970" cy="2506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744970" cy="2506980"/>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509DBDFC" w:rsidR="00AA78BA" w:rsidRDefault="00B16988" w:rsidP="00B541F4">
      <w:pPr>
        <w:ind w:left="0"/>
        <w:rPr>
          <w:lang w:eastAsia="ar-SA"/>
        </w:rPr>
      </w:pPr>
      <w:r>
        <w:rPr>
          <w:noProof/>
          <w:snapToGrid/>
        </w:rPr>
        <w:drawing>
          <wp:inline distT="0" distB="0" distL="0" distR="0" wp14:anchorId="4E8E5A2B" wp14:editId="1C8BB3F0">
            <wp:extent cx="6744970" cy="1960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744970" cy="1960880"/>
                    </a:xfrm>
                    <a:prstGeom prst="rect">
                      <a:avLst/>
                    </a:prstGeom>
                  </pic:spPr>
                </pic:pic>
              </a:graphicData>
            </a:graphic>
          </wp:inline>
        </w:drawing>
      </w: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6BA4E951" w:rsidR="00B541F4" w:rsidRPr="001F64AF" w:rsidRDefault="00316131" w:rsidP="00493C84">
            <w:pPr>
              <w:pStyle w:val="Sothutu-1so"/>
              <w:numPr>
                <w:ilvl w:val="0"/>
                <w:numId w:val="18"/>
              </w:numPr>
              <w:rPr>
                <w:szCs w:val="24"/>
              </w:rPr>
            </w:pPr>
            <w:r>
              <w:rPr>
                <w:szCs w:val="24"/>
              </w:rPr>
              <w:t>KẾ TOÁN NPP</w:t>
            </w:r>
            <w:r w:rsidR="00B541F4" w:rsidRPr="001F64AF">
              <w:rPr>
                <w:szCs w:val="24"/>
              </w:rPr>
              <w:t xml:space="preserve">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55" w:name="OLE_LINK1"/>
            <w:bookmarkStart w:id="56" w:name="OLE_LINK2"/>
            <w:r w:rsidRPr="001F64AF">
              <w:rPr>
                <w:szCs w:val="24"/>
              </w:rPr>
              <w:t>Kho</w:t>
            </w:r>
            <w:r w:rsidR="00F03C18">
              <w:rPr>
                <w:szCs w:val="24"/>
              </w:rPr>
              <w:t>: Cho chọn kho NPP</w:t>
            </w:r>
          </w:p>
          <w:p w14:paraId="52C51525" w14:textId="2F092BDA" w:rsidR="00F03C18" w:rsidRPr="001F64AF" w:rsidRDefault="00CE2FC4" w:rsidP="00493C84">
            <w:pPr>
              <w:pStyle w:val="Sothutu-1so"/>
              <w:numPr>
                <w:ilvl w:val="0"/>
                <w:numId w:val="20"/>
              </w:numPr>
              <w:rPr>
                <w:szCs w:val="24"/>
              </w:rPr>
            </w:pPr>
            <w:r>
              <w:rPr>
                <w:szCs w:val="24"/>
              </w:rPr>
              <w:t xml:space="preserve">Loại đơn: Chọn Đặt hàng hoặc đơn khuyến </w:t>
            </w:r>
            <w:r w:rsidR="00A66923">
              <w:rPr>
                <w:szCs w:val="24"/>
              </w:rPr>
              <w:t>mãi</w:t>
            </w:r>
          </w:p>
          <w:p w14:paraId="12E02579" w14:textId="257CAA05" w:rsidR="00B541F4" w:rsidRPr="001F64AF" w:rsidRDefault="00B541F4" w:rsidP="00493C84">
            <w:pPr>
              <w:pStyle w:val="Sothutu-1so"/>
              <w:numPr>
                <w:ilvl w:val="0"/>
                <w:numId w:val="20"/>
              </w:numPr>
              <w:rPr>
                <w:szCs w:val="24"/>
              </w:rPr>
            </w:pPr>
            <w:r w:rsidRPr="001F64AF">
              <w:rPr>
                <w:szCs w:val="24"/>
              </w:rPr>
              <w:lastRenderedPageBreak/>
              <w:t>Ngày yêu cầu giao hàng</w:t>
            </w:r>
            <w:r w:rsidR="00F03C18">
              <w:rPr>
                <w:szCs w:val="24"/>
              </w:rPr>
              <w:t>: Mặc định là ngày hiện tại, cho phép sửa thành ngày &gt; ngày hiện tại (Không được sửa nhỏ hơn ngày hiện tại)</w:t>
            </w:r>
          </w:p>
          <w:p w14:paraId="3C0A4B14" w14:textId="0444D09E" w:rsidR="00B541F4"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198F0C3E" w14:textId="718A3A8E" w:rsidR="0082484E" w:rsidRPr="001F64AF" w:rsidRDefault="0082484E" w:rsidP="00493C84">
            <w:pPr>
              <w:pStyle w:val="Sothutu-1so"/>
              <w:numPr>
                <w:ilvl w:val="0"/>
                <w:numId w:val="20"/>
              </w:numPr>
              <w:rPr>
                <w:szCs w:val="24"/>
              </w:rPr>
            </w:pPr>
            <w:r>
              <w:rPr>
                <w:szCs w:val="24"/>
              </w:rPr>
              <w:t>Ngành hàng: Mặc định là tất cả, cho chọn 1 loại ngành hàng.</w:t>
            </w:r>
          </w:p>
          <w:p w14:paraId="5406CE14" w14:textId="4A76D66D" w:rsidR="00E55CC2" w:rsidRPr="00E55CC2" w:rsidRDefault="00B541F4" w:rsidP="00E55CC2">
            <w:pPr>
              <w:pStyle w:val="Sothutu-1so"/>
              <w:numPr>
                <w:ilvl w:val="0"/>
                <w:numId w:val="20"/>
              </w:numPr>
              <w:rPr>
                <w:szCs w:val="24"/>
              </w:rPr>
            </w:pPr>
            <w:bookmarkStart w:id="57" w:name="OLE_LINK18"/>
            <w:bookmarkStart w:id="58" w:name="OLE_LINK19"/>
            <w:r w:rsidRPr="001F64AF">
              <w:rPr>
                <w:szCs w:val="24"/>
              </w:rPr>
              <w:t>Sản phẩm</w:t>
            </w:r>
            <w:r w:rsidR="00F03C18">
              <w:rPr>
                <w:szCs w:val="24"/>
              </w:rPr>
              <w:t>: Cho chọn các sản phẩm</w:t>
            </w:r>
            <w:r w:rsidR="000B7518">
              <w:rPr>
                <w:szCs w:val="24"/>
              </w:rPr>
              <w:t xml:space="preserve"> nhà phân phối được phân bổ</w:t>
            </w:r>
            <w:r w:rsidR="0082484E">
              <w:rPr>
                <w:szCs w:val="24"/>
              </w:rPr>
              <w:t>, nếu chọn 1 loại ngành hàng thì chỉ chọn được sản phẩm của ngành hàng đã chọn</w:t>
            </w:r>
            <w:r w:rsidR="00F45CA1">
              <w:rPr>
                <w:szCs w:val="24"/>
              </w:rPr>
              <w:t>.</w:t>
            </w:r>
            <w:r w:rsidR="00E55CC2">
              <w:rPr>
                <w:szCs w:val="24"/>
              </w:rPr>
              <w:t xml:space="preserve"> Một sản phẩm được chọn theo nhiều dòng</w:t>
            </w:r>
          </w:p>
          <w:p w14:paraId="3553C3B6" w14:textId="25B5B68C" w:rsidR="00F45CA1" w:rsidRDefault="00F45CA1" w:rsidP="00493C84">
            <w:pPr>
              <w:pStyle w:val="Sothutu-1so"/>
              <w:numPr>
                <w:ilvl w:val="0"/>
                <w:numId w:val="20"/>
              </w:numPr>
              <w:rPr>
                <w:szCs w:val="24"/>
              </w:rPr>
            </w:pPr>
            <w:r>
              <w:rPr>
                <w:szCs w:val="24"/>
              </w:rPr>
              <w:t>Loại giá: Nhấn vào cho chọn loại giá</w:t>
            </w:r>
            <w:r w:rsidR="000035FF">
              <w:rPr>
                <w:szCs w:val="24"/>
              </w:rPr>
              <w:t xml:space="preserve"> theo danh sách loại giá có sẵn theo sản phẩm</w:t>
            </w:r>
          </w:p>
          <w:p w14:paraId="08950869" w14:textId="26F1B36A" w:rsidR="000035FF" w:rsidRDefault="000035FF" w:rsidP="000035FF">
            <w:pPr>
              <w:pStyle w:val="Sothutu-1so"/>
              <w:numPr>
                <w:ilvl w:val="0"/>
                <w:numId w:val="20"/>
              </w:numPr>
              <w:rPr>
                <w:szCs w:val="24"/>
              </w:rPr>
            </w:pPr>
            <w:r>
              <w:rPr>
                <w:szCs w:val="24"/>
              </w:rPr>
              <w:t>Đơn vị tính: Cho chọn theo đơn vị tính từng sản phẩm, mặc định fill giá trị đơn vị tính (Đóng gói)</w:t>
            </w:r>
          </w:p>
          <w:p w14:paraId="57BB07D9" w14:textId="2D5422BB" w:rsidR="0083280D" w:rsidRDefault="00B541F4" w:rsidP="0083280D">
            <w:pPr>
              <w:pStyle w:val="Sothutu-1so"/>
              <w:numPr>
                <w:ilvl w:val="0"/>
                <w:numId w:val="20"/>
              </w:numPr>
              <w:rPr>
                <w:szCs w:val="24"/>
              </w:rPr>
            </w:pPr>
            <w:r w:rsidRPr="001F64AF">
              <w:rPr>
                <w:szCs w:val="24"/>
              </w:rPr>
              <w:t>Số lượng</w:t>
            </w:r>
            <w:r w:rsidR="00B16988">
              <w:rPr>
                <w:szCs w:val="24"/>
              </w:rPr>
              <w:t xml:space="preserve"> đặt</w:t>
            </w:r>
            <w:r w:rsidR="0083280D">
              <w:rPr>
                <w:szCs w:val="24"/>
              </w:rPr>
              <w:t xml:space="preserve">: </w:t>
            </w:r>
            <w:r w:rsidR="00B16988">
              <w:rPr>
                <w:szCs w:val="24"/>
              </w:rPr>
              <w:t>Cho nhập số lượng đặt, Số lượng đặt là số nguyên dương.</w:t>
            </w:r>
          </w:p>
          <w:p w14:paraId="0FC52937" w14:textId="77777777" w:rsidR="00B16988" w:rsidRDefault="00A66923" w:rsidP="00A66923">
            <w:pPr>
              <w:pStyle w:val="Sothutu-1so"/>
              <w:numPr>
                <w:ilvl w:val="0"/>
                <w:numId w:val="0"/>
              </w:numPr>
              <w:ind w:left="360"/>
              <w:rPr>
                <w:szCs w:val="24"/>
              </w:rPr>
            </w:pPr>
            <w:r w:rsidRPr="00A66923">
              <w:rPr>
                <w:b/>
                <w:szCs w:val="24"/>
              </w:rPr>
              <w:t>Ghi chú:</w:t>
            </w:r>
            <w:r>
              <w:rPr>
                <w:szCs w:val="24"/>
              </w:rPr>
              <w:t xml:space="preserve"> </w:t>
            </w:r>
          </w:p>
          <w:p w14:paraId="0DE41175" w14:textId="477ACFA8" w:rsidR="00A66923" w:rsidRDefault="00A66923" w:rsidP="00B16988">
            <w:pPr>
              <w:pStyle w:val="Sothutu-1so"/>
              <w:numPr>
                <w:ilvl w:val="0"/>
                <w:numId w:val="16"/>
              </w:numPr>
              <w:rPr>
                <w:szCs w:val="24"/>
              </w:rPr>
            </w:pPr>
            <w:r>
              <w:rPr>
                <w:szCs w:val="24"/>
              </w:rPr>
              <w:t>Chọn Loại Đơn khuyến mãi thì mặc định Đơn giá =</w:t>
            </w:r>
            <w:proofErr w:type="gramStart"/>
            <w:r>
              <w:rPr>
                <w:szCs w:val="24"/>
              </w:rPr>
              <w:t>0</w:t>
            </w:r>
            <w:proofErr w:type="gramEnd"/>
            <w:r>
              <w:rPr>
                <w:szCs w:val="24"/>
              </w:rPr>
              <w:t>.</w:t>
            </w:r>
          </w:p>
          <w:p w14:paraId="4E69BCA4" w14:textId="11EA3B47" w:rsidR="00B16988" w:rsidRDefault="00B16988" w:rsidP="00B16988">
            <w:pPr>
              <w:pStyle w:val="Sothutu-1so"/>
              <w:numPr>
                <w:ilvl w:val="0"/>
                <w:numId w:val="16"/>
              </w:numPr>
              <w:rPr>
                <w:szCs w:val="24"/>
              </w:rPr>
            </w:pPr>
            <w:r>
              <w:rPr>
                <w:szCs w:val="24"/>
              </w:rPr>
              <w:t xml:space="preserve">Chọn đơn vị tính nào thì tự động fill đơn giá </w:t>
            </w:r>
            <w:proofErr w:type="gramStart"/>
            <w:r>
              <w:rPr>
                <w:szCs w:val="24"/>
              </w:rPr>
              <w:t>theo</w:t>
            </w:r>
            <w:proofErr w:type="gramEnd"/>
            <w:r>
              <w:rPr>
                <w:szCs w:val="24"/>
              </w:rPr>
              <w:t xml:space="preserve"> đơn vị tính và không được sửa.</w:t>
            </w:r>
          </w:p>
          <w:bookmarkEnd w:id="55"/>
          <w:bookmarkEnd w:id="56"/>
          <w:bookmarkEnd w:id="57"/>
          <w:bookmarkEnd w:id="58"/>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047002B1" w:rsidR="00B541F4" w:rsidRPr="001F64AF" w:rsidRDefault="00316131" w:rsidP="00493C84">
            <w:pPr>
              <w:pStyle w:val="Sothutu-1so"/>
              <w:numPr>
                <w:ilvl w:val="0"/>
                <w:numId w:val="18"/>
              </w:numPr>
              <w:rPr>
                <w:szCs w:val="24"/>
              </w:rPr>
            </w:pPr>
            <w:r>
              <w:rPr>
                <w:szCs w:val="24"/>
              </w:rPr>
              <w:lastRenderedPageBreak/>
              <w:t>KẾ TOÁN NPP</w:t>
            </w:r>
            <w:r w:rsidR="00B541F4" w:rsidRPr="001F64AF">
              <w:rPr>
                <w:szCs w:val="24"/>
              </w:rPr>
              <w:t xml:space="preserve"> </w:t>
            </w:r>
            <w:r w:rsidR="00B541F4">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3E247C0E"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B541F4" w:rsidRPr="0048452F" w14:paraId="19995C90" w14:textId="77777777" w:rsidTr="00320B79">
        <w:trPr>
          <w:trHeight w:val="518"/>
        </w:trPr>
        <w:tc>
          <w:tcPr>
            <w:tcW w:w="4569" w:type="dxa"/>
          </w:tcPr>
          <w:p w14:paraId="5DADB155" w14:textId="67ACE565" w:rsidR="00B541F4" w:rsidRPr="0048452F" w:rsidRDefault="00316131" w:rsidP="00493C84">
            <w:pPr>
              <w:pStyle w:val="Sothutu-1so"/>
              <w:numPr>
                <w:ilvl w:val="0"/>
                <w:numId w:val="18"/>
              </w:numPr>
              <w:rPr>
                <w:szCs w:val="24"/>
              </w:rPr>
            </w:pPr>
            <w:r>
              <w:rPr>
                <w:szCs w:val="24"/>
              </w:rPr>
              <w:t>KẾ TOÁN NPP</w:t>
            </w:r>
            <w:r w:rsidR="00B541F4" w:rsidRPr="001F64AF">
              <w:rPr>
                <w:szCs w:val="24"/>
              </w:rPr>
              <w:t xml:space="preserve"> </w:t>
            </w:r>
            <w:r w:rsidR="00B541F4">
              <w:rPr>
                <w:szCs w:val="24"/>
              </w:rPr>
              <w:t>nhấn nút quay lại</w:t>
            </w:r>
          </w:p>
        </w:tc>
        <w:tc>
          <w:tcPr>
            <w:tcW w:w="4639" w:type="dxa"/>
          </w:tcPr>
          <w:p w14:paraId="6B78E391" w14:textId="77777777" w:rsidR="00B541F4" w:rsidRPr="0048452F" w:rsidRDefault="00B541F4" w:rsidP="00493C84">
            <w:pPr>
              <w:pStyle w:val="Sothutu-1so"/>
              <w:numPr>
                <w:ilvl w:val="0"/>
                <w:numId w:val="18"/>
              </w:numPr>
              <w:rPr>
                <w:szCs w:val="24"/>
              </w:rPr>
            </w:pPr>
            <w:r>
              <w:rPr>
                <w:szCs w:val="24"/>
              </w:rPr>
              <w:t>Quay lại màn hình quản lý đơn</w:t>
            </w:r>
          </w:p>
        </w:tc>
        <w:tc>
          <w:tcPr>
            <w:tcW w:w="1522" w:type="dxa"/>
          </w:tcPr>
          <w:p w14:paraId="17BF1BC7" w14:textId="58AF557A" w:rsidR="00B541F4" w:rsidRPr="0048452F" w:rsidRDefault="00B541F4" w:rsidP="00493C84">
            <w:pPr>
              <w:ind w:left="0"/>
              <w:jc w:val="both"/>
              <w:rPr>
                <w:szCs w:val="24"/>
              </w:rPr>
            </w:pPr>
          </w:p>
        </w:tc>
      </w:tr>
      <w:tr w:rsidR="00B541F4" w:rsidRPr="0048452F" w14:paraId="04159418" w14:textId="77777777" w:rsidTr="00320B79">
        <w:trPr>
          <w:trHeight w:val="3294"/>
        </w:trPr>
        <w:tc>
          <w:tcPr>
            <w:tcW w:w="4569" w:type="dxa"/>
          </w:tcPr>
          <w:p w14:paraId="47736F8C" w14:textId="04D79150" w:rsidR="00B541F4" w:rsidRDefault="00316131" w:rsidP="00493C84">
            <w:pPr>
              <w:pStyle w:val="Sothutu-1so"/>
              <w:numPr>
                <w:ilvl w:val="0"/>
                <w:numId w:val="18"/>
              </w:numPr>
              <w:rPr>
                <w:szCs w:val="24"/>
              </w:rPr>
            </w:pPr>
            <w:r>
              <w:rPr>
                <w:szCs w:val="24"/>
              </w:rPr>
              <w:lastRenderedPageBreak/>
              <w:t>KẾ TOÁN NPP</w:t>
            </w:r>
            <w:r w:rsidR="00B541F4">
              <w:rPr>
                <w:szCs w:val="24"/>
              </w:rPr>
              <w:t xml:space="preserve"> yêu cầu tìm kiếm lại các đơn đặt hàng. Nhập các thông tin tìm kiếm tại màn hình quản lý đơn hàng PO gồm:</w:t>
            </w:r>
          </w:p>
          <w:p w14:paraId="328B2C92" w14:textId="77777777" w:rsidR="00B541F4" w:rsidRDefault="00B541F4" w:rsidP="00493C84">
            <w:pPr>
              <w:pStyle w:val="Sothutu-1so"/>
              <w:numPr>
                <w:ilvl w:val="0"/>
                <w:numId w:val="21"/>
              </w:numPr>
              <w:rPr>
                <w:szCs w:val="24"/>
              </w:rPr>
            </w:pPr>
            <w:bookmarkStart w:id="59" w:name="OLE_LINK7"/>
            <w:bookmarkStart w:id="60" w:name="OLE_LINK8"/>
            <w:bookmarkStart w:id="61" w:name="OLE_LINK9"/>
            <w:bookmarkStart w:id="62" w:name="OLE_LINK10"/>
            <w:r>
              <w:rPr>
                <w:szCs w:val="24"/>
              </w:rPr>
              <w:t>Loại đơn</w:t>
            </w:r>
          </w:p>
          <w:bookmarkEnd w:id="59"/>
          <w:bookmarkEnd w:id="60"/>
          <w:p w14:paraId="2039A74C" w14:textId="2074320F" w:rsidR="00B541F4" w:rsidRDefault="00B541F4" w:rsidP="00493C84">
            <w:pPr>
              <w:pStyle w:val="Sothutu-1so"/>
              <w:numPr>
                <w:ilvl w:val="0"/>
                <w:numId w:val="21"/>
              </w:numPr>
              <w:rPr>
                <w:szCs w:val="24"/>
              </w:rPr>
            </w:pPr>
            <w:r>
              <w:rPr>
                <w:szCs w:val="24"/>
              </w:rPr>
              <w:t>Trạng thái</w:t>
            </w:r>
            <w:r w:rsidR="00580491">
              <w:rPr>
                <w:szCs w:val="24"/>
              </w:rPr>
              <w:t>: Tất cả, chờ gửi, huỷ, chờ duyệt, đã duyệt, từ chối đang thực hiện, Đã hoàn thành</w:t>
            </w:r>
          </w:p>
          <w:p w14:paraId="5ED3C24F" w14:textId="77777777" w:rsidR="00B541F4" w:rsidRDefault="00B541F4" w:rsidP="00493C84">
            <w:pPr>
              <w:pStyle w:val="Sothutu-1so"/>
              <w:numPr>
                <w:ilvl w:val="0"/>
                <w:numId w:val="21"/>
              </w:numPr>
              <w:rPr>
                <w:szCs w:val="24"/>
              </w:rPr>
            </w:pPr>
            <w:r>
              <w:rPr>
                <w:szCs w:val="24"/>
              </w:rPr>
              <w:t>Số đơn</w:t>
            </w:r>
          </w:p>
          <w:p w14:paraId="7CD23746" w14:textId="77777777" w:rsidR="00B541F4" w:rsidRDefault="00B541F4" w:rsidP="00493C84">
            <w:pPr>
              <w:pStyle w:val="Sothutu-1so"/>
              <w:numPr>
                <w:ilvl w:val="0"/>
                <w:numId w:val="21"/>
              </w:numPr>
              <w:rPr>
                <w:szCs w:val="24"/>
              </w:rPr>
            </w:pPr>
            <w:r>
              <w:rPr>
                <w:szCs w:val="24"/>
              </w:rPr>
              <w:t>Từ ngày</w:t>
            </w:r>
          </w:p>
          <w:p w14:paraId="279F6BD2" w14:textId="77777777" w:rsidR="00B541F4" w:rsidRPr="0048452F" w:rsidRDefault="00B541F4" w:rsidP="00493C84">
            <w:pPr>
              <w:pStyle w:val="Sothutu-1so"/>
              <w:numPr>
                <w:ilvl w:val="0"/>
                <w:numId w:val="21"/>
              </w:numPr>
              <w:rPr>
                <w:szCs w:val="24"/>
              </w:rPr>
            </w:pPr>
            <w:r>
              <w:rPr>
                <w:szCs w:val="24"/>
              </w:rPr>
              <w:t>Đến ngày</w:t>
            </w:r>
            <w:bookmarkEnd w:id="61"/>
            <w:bookmarkEnd w:id="62"/>
          </w:p>
        </w:tc>
        <w:tc>
          <w:tcPr>
            <w:tcW w:w="4639" w:type="dxa"/>
          </w:tcPr>
          <w:p w14:paraId="29F826A4" w14:textId="77777777" w:rsidR="00B541F4" w:rsidRPr="0048452F" w:rsidRDefault="00B541F4" w:rsidP="00493C84">
            <w:pPr>
              <w:pStyle w:val="Sothutu-1so"/>
              <w:numPr>
                <w:ilvl w:val="0"/>
                <w:numId w:val="18"/>
              </w:numPr>
              <w:rPr>
                <w:szCs w:val="24"/>
              </w:rPr>
            </w:pPr>
            <w:r>
              <w:rPr>
                <w:szCs w:val="24"/>
              </w:rPr>
              <w:t>Hệ thống tìm kiếm các đơn theo điều kiện tìm kiếm</w:t>
            </w:r>
          </w:p>
        </w:tc>
        <w:tc>
          <w:tcPr>
            <w:tcW w:w="1522" w:type="dxa"/>
          </w:tcPr>
          <w:p w14:paraId="2FEF22C4" w14:textId="596F106C" w:rsidR="00B541F4" w:rsidRPr="0048452F" w:rsidRDefault="00B541F4" w:rsidP="00493C84">
            <w:pPr>
              <w:ind w:left="0"/>
              <w:jc w:val="both"/>
              <w:rPr>
                <w:szCs w:val="24"/>
              </w:rPr>
            </w:pPr>
          </w:p>
        </w:tc>
      </w:tr>
      <w:tr w:rsidR="00B541F4" w:rsidRPr="0048452F" w14:paraId="6FC68EFE" w14:textId="77777777" w:rsidTr="00320B79">
        <w:trPr>
          <w:trHeight w:val="1274"/>
        </w:trPr>
        <w:tc>
          <w:tcPr>
            <w:tcW w:w="4569" w:type="dxa"/>
          </w:tcPr>
          <w:p w14:paraId="4ADF1CDB" w14:textId="3E1D191A" w:rsidR="00B541F4" w:rsidRPr="0048452F" w:rsidRDefault="00316131" w:rsidP="00493C84">
            <w:pPr>
              <w:pStyle w:val="Sothutu-1so"/>
              <w:numPr>
                <w:ilvl w:val="0"/>
                <w:numId w:val="18"/>
              </w:numPr>
              <w:rPr>
                <w:szCs w:val="24"/>
              </w:rPr>
            </w:pPr>
            <w:r>
              <w:rPr>
                <w:szCs w:val="24"/>
              </w:rPr>
              <w:t>KẾ TOÁN NPP</w:t>
            </w:r>
            <w:r w:rsidR="00B541F4">
              <w:rPr>
                <w:szCs w:val="24"/>
              </w:rPr>
              <w:t xml:space="preserve"> chọn 1 đơn đặt hàng ở trạng thái chờ gửi và nhấn nút Hủy</w:t>
            </w:r>
          </w:p>
        </w:tc>
        <w:tc>
          <w:tcPr>
            <w:tcW w:w="4639" w:type="dxa"/>
          </w:tcPr>
          <w:p w14:paraId="302403DC" w14:textId="77777777" w:rsidR="00B541F4" w:rsidRDefault="00B541F4" w:rsidP="00EC688E">
            <w:pPr>
              <w:pStyle w:val="Sothutu-1so"/>
              <w:numPr>
                <w:ilvl w:val="0"/>
                <w:numId w:val="18"/>
              </w:numPr>
              <w:rPr>
                <w:szCs w:val="24"/>
              </w:rPr>
            </w:pPr>
            <w:r>
              <w:rPr>
                <w:szCs w:val="24"/>
              </w:rPr>
              <w:t>Ghi nhận hủy đơn đặt hàng</w:t>
            </w:r>
          </w:p>
          <w:p w14:paraId="2132B6B0" w14:textId="5EF625C1" w:rsidR="00EC688E" w:rsidRDefault="00EC688E" w:rsidP="00EE1BC7">
            <w:pPr>
              <w:pStyle w:val="Sothutu-1so"/>
              <w:numPr>
                <w:ilvl w:val="0"/>
                <w:numId w:val="252"/>
              </w:numPr>
              <w:tabs>
                <w:tab w:val="left" w:pos="720"/>
              </w:tabs>
              <w:rPr>
                <w:szCs w:val="24"/>
              </w:rPr>
            </w:pPr>
            <w:bookmarkStart w:id="63" w:name="OLE_LINK13"/>
            <w:bookmarkStart w:id="64" w:name="OLE_LINK14"/>
            <w:bookmarkStart w:id="65" w:name="OLE_LINK11"/>
            <w:bookmarkStart w:id="66" w:name="OLE_LINK12"/>
            <w:bookmarkStart w:id="67" w:name="OLE_LINK15"/>
            <w:r>
              <w:rPr>
                <w:szCs w:val="24"/>
              </w:rPr>
              <w:t>Trạng thái đơn hàng là Đã huỷ</w:t>
            </w:r>
            <w:bookmarkEnd w:id="63"/>
            <w:bookmarkEnd w:id="64"/>
          </w:p>
          <w:bookmarkEnd w:id="65"/>
          <w:bookmarkEnd w:id="66"/>
          <w:bookmarkEnd w:id="67"/>
          <w:p w14:paraId="6C62E9FA" w14:textId="77777777" w:rsidR="00EC688E" w:rsidRPr="0048452F" w:rsidRDefault="00EC688E" w:rsidP="00EC688E">
            <w:pPr>
              <w:pStyle w:val="Sothutu-1so"/>
              <w:numPr>
                <w:ilvl w:val="0"/>
                <w:numId w:val="0"/>
              </w:numPr>
              <w:ind w:left="360"/>
              <w:rPr>
                <w:szCs w:val="24"/>
              </w:rPr>
            </w:pPr>
          </w:p>
        </w:tc>
        <w:tc>
          <w:tcPr>
            <w:tcW w:w="1522" w:type="dxa"/>
          </w:tcPr>
          <w:p w14:paraId="29B715A8" w14:textId="14D5D6AE" w:rsidR="00B541F4" w:rsidRPr="0048452F" w:rsidRDefault="00B541F4" w:rsidP="00493C84">
            <w:pPr>
              <w:ind w:left="0"/>
              <w:jc w:val="both"/>
              <w:rPr>
                <w:szCs w:val="24"/>
              </w:rPr>
            </w:pPr>
          </w:p>
        </w:tc>
      </w:tr>
      <w:tr w:rsidR="00B541F4" w:rsidRPr="0048452F" w14:paraId="66639A07" w14:textId="77777777" w:rsidTr="00320B79">
        <w:trPr>
          <w:trHeight w:val="3967"/>
        </w:trPr>
        <w:tc>
          <w:tcPr>
            <w:tcW w:w="4569" w:type="dxa"/>
          </w:tcPr>
          <w:p w14:paraId="2F68929F" w14:textId="511765BF" w:rsidR="00B541F4" w:rsidRPr="0048452F" w:rsidRDefault="00316131" w:rsidP="00493C84">
            <w:pPr>
              <w:pStyle w:val="Sothutu-1so"/>
              <w:numPr>
                <w:ilvl w:val="0"/>
                <w:numId w:val="18"/>
              </w:numPr>
              <w:rPr>
                <w:szCs w:val="24"/>
              </w:rPr>
            </w:pPr>
            <w:r>
              <w:rPr>
                <w:szCs w:val="24"/>
              </w:rPr>
              <w:t>KẾ TOÁN NPP</w:t>
            </w:r>
            <w:r w:rsidR="00B541F4">
              <w:rPr>
                <w:szCs w:val="24"/>
              </w:rPr>
              <w:t xml:space="preserve"> chọn 1 đơn đặt hàng ở trạng thái chờ gửi và nhấn nút Gửi</w:t>
            </w:r>
          </w:p>
        </w:tc>
        <w:tc>
          <w:tcPr>
            <w:tcW w:w="4639" w:type="dxa"/>
          </w:tcPr>
          <w:p w14:paraId="7D22D476" w14:textId="77777777" w:rsidR="00B541F4" w:rsidRDefault="00B541F4" w:rsidP="00493C84">
            <w:pPr>
              <w:pStyle w:val="Sothutu-1so"/>
              <w:numPr>
                <w:ilvl w:val="0"/>
                <w:numId w:val="18"/>
              </w:numPr>
              <w:rPr>
                <w:szCs w:val="24"/>
              </w:rPr>
            </w:pPr>
            <w:bookmarkStart w:id="68" w:name="OLE_LINK3"/>
            <w:bookmarkStart w:id="69" w:name="OLE_LINK4"/>
            <w:r>
              <w:rPr>
                <w:szCs w:val="24"/>
              </w:rPr>
              <w:t>Ghi nhận gửi và tiến hành đồng bộ đơn đặt hàng về hệ thống ERP.</w:t>
            </w:r>
            <w:bookmarkEnd w:id="68"/>
            <w:bookmarkEnd w:id="69"/>
          </w:p>
          <w:p w14:paraId="0DFE1F4F" w14:textId="6903E1C7" w:rsidR="00771222"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771222" w:rsidRDefault="00771222" w:rsidP="00771222">
            <w:pPr>
              <w:pStyle w:val="Sothutu-1so"/>
              <w:numPr>
                <w:ilvl w:val="0"/>
                <w:numId w:val="20"/>
              </w:numPr>
              <w:rPr>
                <w:szCs w:val="24"/>
              </w:rPr>
            </w:pPr>
            <w:r>
              <w:rPr>
                <w:szCs w:val="24"/>
              </w:rPr>
              <w:t>Sau khi công ty duyệt trên ERP, trạng thái đơn hàng là Đã duyệt</w:t>
            </w:r>
          </w:p>
          <w:p w14:paraId="589C61E8" w14:textId="2781D1F0" w:rsidR="00771222" w:rsidRDefault="00771222" w:rsidP="00771222">
            <w:pPr>
              <w:pStyle w:val="Sothutu-1so"/>
              <w:numPr>
                <w:ilvl w:val="0"/>
                <w:numId w:val="20"/>
              </w:numPr>
              <w:rPr>
                <w:szCs w:val="24"/>
              </w:rPr>
            </w:pPr>
            <w:r>
              <w:rPr>
                <w:szCs w:val="24"/>
              </w:rPr>
              <w:t>Sau khi công ty từ chối duyệt trên ERP, trạng thái đơn hàng là Từ chối</w:t>
            </w:r>
          </w:p>
          <w:p w14:paraId="2ADE1EB3" w14:textId="58C55234" w:rsidR="00EA4F6C" w:rsidRDefault="00580491" w:rsidP="00771222">
            <w:pPr>
              <w:pStyle w:val="Sothutu-1so"/>
              <w:numPr>
                <w:ilvl w:val="0"/>
                <w:numId w:val="20"/>
              </w:numPr>
              <w:rPr>
                <w:szCs w:val="24"/>
              </w:rPr>
            </w:pPr>
            <w:r>
              <w:rPr>
                <w:szCs w:val="24"/>
              </w:rPr>
              <w:t>Sau khi ERP lập lệnh xuất kho, hoá đơn, nhập kho thì trạng thái đơn hàng là đang thực hiện</w:t>
            </w:r>
            <w:r w:rsidR="00EA4F6C">
              <w:rPr>
                <w:szCs w:val="24"/>
              </w:rPr>
              <w:t>.</w:t>
            </w:r>
          </w:p>
          <w:p w14:paraId="24EF6A9C" w14:textId="0AB011A2" w:rsidR="00580491" w:rsidRDefault="00580491" w:rsidP="00771222">
            <w:pPr>
              <w:pStyle w:val="Sothutu-1so"/>
              <w:numPr>
                <w:ilvl w:val="0"/>
                <w:numId w:val="20"/>
              </w:numPr>
              <w:rPr>
                <w:szCs w:val="24"/>
              </w:rPr>
            </w:pPr>
            <w:r>
              <w:rPr>
                <w:szCs w:val="24"/>
              </w:rPr>
              <w:t>Sau khi ERP cập hoàn thành đơn hàng, đồng bộ về DMS trạng thái đã hoàn thành</w:t>
            </w:r>
          </w:p>
          <w:p w14:paraId="59CDAA6A" w14:textId="2DFC9E05" w:rsidR="00771222" w:rsidRPr="0048452F" w:rsidRDefault="00771222" w:rsidP="00771222">
            <w:pPr>
              <w:pStyle w:val="Sothutu-1so"/>
              <w:numPr>
                <w:ilvl w:val="0"/>
                <w:numId w:val="0"/>
              </w:numPr>
              <w:ind w:left="360"/>
              <w:rPr>
                <w:szCs w:val="24"/>
              </w:rPr>
            </w:pPr>
          </w:p>
        </w:tc>
        <w:tc>
          <w:tcPr>
            <w:tcW w:w="1522" w:type="dxa"/>
          </w:tcPr>
          <w:p w14:paraId="420F7761" w14:textId="6A9983B6" w:rsidR="00B541F4" w:rsidRPr="0048452F" w:rsidRDefault="00B541F4" w:rsidP="00493C84">
            <w:pPr>
              <w:ind w:left="0"/>
              <w:jc w:val="both"/>
              <w:rPr>
                <w:szCs w:val="24"/>
              </w:rPr>
            </w:pPr>
          </w:p>
        </w:tc>
      </w:tr>
      <w:tr w:rsidR="00B541F4" w:rsidRPr="0048452F" w14:paraId="1D6D95EC" w14:textId="77777777" w:rsidTr="00320B79">
        <w:trPr>
          <w:trHeight w:val="7387"/>
        </w:trPr>
        <w:tc>
          <w:tcPr>
            <w:tcW w:w="4569" w:type="dxa"/>
          </w:tcPr>
          <w:p w14:paraId="1618FDED" w14:textId="6E36B74A" w:rsidR="00B541F4" w:rsidRPr="0048452F" w:rsidRDefault="00316131" w:rsidP="00493C84">
            <w:pPr>
              <w:pStyle w:val="Sothutu-1so"/>
              <w:numPr>
                <w:ilvl w:val="0"/>
                <w:numId w:val="18"/>
              </w:numPr>
              <w:rPr>
                <w:szCs w:val="24"/>
              </w:rPr>
            </w:pPr>
            <w:r>
              <w:rPr>
                <w:szCs w:val="24"/>
              </w:rPr>
              <w:lastRenderedPageBreak/>
              <w:t>KẾ TOÁN NPP</w:t>
            </w:r>
            <w:r w:rsidR="00B541F4">
              <w:rPr>
                <w:szCs w:val="24"/>
              </w:rPr>
              <w:t xml:space="preserve"> yêu cầu lập đơn trả hàng </w:t>
            </w:r>
          </w:p>
        </w:tc>
        <w:tc>
          <w:tcPr>
            <w:tcW w:w="4639" w:type="dxa"/>
          </w:tcPr>
          <w:p w14:paraId="57D2187B" w14:textId="77777777" w:rsidR="00B541F4" w:rsidRPr="001F64AF" w:rsidRDefault="00B541F4" w:rsidP="00B56046">
            <w:pPr>
              <w:pStyle w:val="Sothutu-1so"/>
              <w:numPr>
                <w:ilvl w:val="0"/>
                <w:numId w:val="20"/>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D00735" w:rsidRPr="00D00735" w:rsidRDefault="00D00735" w:rsidP="00B56046">
            <w:pPr>
              <w:pStyle w:val="Sothutu-1so"/>
              <w:numPr>
                <w:ilvl w:val="0"/>
                <w:numId w:val="20"/>
              </w:numPr>
              <w:rPr>
                <w:szCs w:val="24"/>
              </w:rPr>
            </w:pPr>
            <w:r w:rsidRPr="00D00735">
              <w:rPr>
                <w:szCs w:val="24"/>
              </w:rPr>
              <w:t>Kho: Cho chọn kho NPP</w:t>
            </w:r>
          </w:p>
          <w:p w14:paraId="275BED46" w14:textId="661B0C1C" w:rsidR="00D00735" w:rsidRDefault="00D00735" w:rsidP="00B56046">
            <w:pPr>
              <w:pStyle w:val="Sothutu-1so"/>
              <w:numPr>
                <w:ilvl w:val="0"/>
                <w:numId w:val="20"/>
              </w:numPr>
              <w:rPr>
                <w:szCs w:val="24"/>
              </w:rPr>
            </w:pPr>
            <w:r w:rsidRPr="00D00735">
              <w:rPr>
                <w:szCs w:val="24"/>
              </w:rPr>
              <w:t xml:space="preserve">Loại </w:t>
            </w:r>
            <w:proofErr w:type="gramStart"/>
            <w:r w:rsidRPr="00D00735">
              <w:rPr>
                <w:szCs w:val="24"/>
              </w:rPr>
              <w:t>đơn:</w:t>
            </w:r>
            <w:proofErr w:type="gramEnd"/>
            <w:r w:rsidRPr="00D00735">
              <w:rPr>
                <w:szCs w:val="24"/>
              </w:rPr>
              <w:t xml:space="preserve"> </w:t>
            </w:r>
            <w:r>
              <w:rPr>
                <w:szCs w:val="24"/>
              </w:rPr>
              <w:t>Chọn Trả hàng</w:t>
            </w:r>
            <w:r w:rsidRPr="00D00735">
              <w:rPr>
                <w:szCs w:val="24"/>
              </w:rPr>
              <w:t>.</w:t>
            </w:r>
          </w:p>
          <w:p w14:paraId="1BD7D479" w14:textId="0021AFB1" w:rsidR="00D00735" w:rsidRPr="00D00735" w:rsidRDefault="00D00735" w:rsidP="00B56046">
            <w:pPr>
              <w:pStyle w:val="Sothutu-1so"/>
              <w:numPr>
                <w:ilvl w:val="0"/>
                <w:numId w:val="20"/>
              </w:numPr>
              <w:rPr>
                <w:szCs w:val="24"/>
              </w:rPr>
            </w:pPr>
            <w:r>
              <w:rPr>
                <w:szCs w:val="24"/>
              </w:rPr>
              <w:t xml:space="preserve">Số thông báo: </w:t>
            </w:r>
            <w:r w:rsidR="000B7518">
              <w:rPr>
                <w:szCs w:val="24"/>
              </w:rPr>
              <w:t>Cho chọn số thông báo (Chỉ hiển thị các thông báo có hiệu lực của NPP)</w:t>
            </w:r>
            <w:r>
              <w:rPr>
                <w:szCs w:val="24"/>
              </w:rPr>
              <w:t>.</w:t>
            </w:r>
          </w:p>
          <w:p w14:paraId="0CAA4C02" w14:textId="77777777" w:rsidR="00D00735" w:rsidRPr="00D00735" w:rsidRDefault="00D00735" w:rsidP="00B56046">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D00735" w:rsidRDefault="00D00735" w:rsidP="00B56046">
            <w:pPr>
              <w:pStyle w:val="Sothutu-1so"/>
              <w:numPr>
                <w:ilvl w:val="0"/>
                <w:numId w:val="20"/>
              </w:numPr>
              <w:rPr>
                <w:szCs w:val="24"/>
              </w:rPr>
            </w:pPr>
            <w:r w:rsidRPr="00D00735">
              <w:rPr>
                <w:szCs w:val="24"/>
              </w:rPr>
              <w:t>Ghi chú: Cho phép nhập nội dung ghi chú</w:t>
            </w:r>
          </w:p>
          <w:p w14:paraId="38A49A37" w14:textId="27B43B30" w:rsidR="00B56046" w:rsidRPr="00D00735" w:rsidRDefault="00B56046" w:rsidP="00B56046">
            <w:pPr>
              <w:pStyle w:val="Sothutu-1so"/>
              <w:numPr>
                <w:ilvl w:val="0"/>
                <w:numId w:val="20"/>
              </w:numPr>
              <w:rPr>
                <w:szCs w:val="24"/>
              </w:rPr>
            </w:pPr>
            <w:r>
              <w:rPr>
                <w:szCs w:val="24"/>
              </w:rPr>
              <w:t xml:space="preserve">Mã sản </w:t>
            </w:r>
            <w:r w:rsidRPr="00D00735">
              <w:rPr>
                <w:szCs w:val="24"/>
              </w:rPr>
              <w:t>phẩm: Cho chọn các sản phẩm</w:t>
            </w:r>
            <w:r>
              <w:rPr>
                <w:szCs w:val="24"/>
              </w:rPr>
              <w:t xml:space="preserve"> </w:t>
            </w:r>
            <w:proofErr w:type="gramStart"/>
            <w:r>
              <w:rPr>
                <w:szCs w:val="24"/>
              </w:rPr>
              <w:t>theo</w:t>
            </w:r>
            <w:proofErr w:type="gramEnd"/>
            <w:r>
              <w:rPr>
                <w:szCs w:val="24"/>
              </w:rPr>
              <w:t xml:space="preserve"> số thông báo, theo NPP.</w:t>
            </w:r>
            <w:r w:rsidR="00E55CC2">
              <w:rPr>
                <w:szCs w:val="24"/>
              </w:rPr>
              <w:t xml:space="preserve"> 1 sản phẩm được chọn theo nhiều dòng</w:t>
            </w:r>
            <w:bookmarkStart w:id="70" w:name="_GoBack"/>
            <w:bookmarkEnd w:id="70"/>
          </w:p>
          <w:p w14:paraId="06474797" w14:textId="77777777" w:rsidR="00B56046" w:rsidRDefault="00B56046" w:rsidP="00B56046">
            <w:pPr>
              <w:pStyle w:val="Sothutu-1so"/>
              <w:numPr>
                <w:ilvl w:val="0"/>
                <w:numId w:val="20"/>
              </w:numPr>
              <w:tabs>
                <w:tab w:val="left" w:pos="720"/>
              </w:tabs>
              <w:rPr>
                <w:szCs w:val="24"/>
              </w:rPr>
            </w:pPr>
            <w:r>
              <w:rPr>
                <w:szCs w:val="24"/>
              </w:rPr>
              <w:t>Loại giá: Nhấn vào cho chọn loại giá theo danh sách loại giá có sẵn theo sản phẩm</w:t>
            </w:r>
          </w:p>
          <w:p w14:paraId="2531CCA3" w14:textId="77777777" w:rsidR="00B56046" w:rsidRDefault="00B56046" w:rsidP="00B56046">
            <w:pPr>
              <w:pStyle w:val="Sothutu-1so"/>
              <w:numPr>
                <w:ilvl w:val="0"/>
                <w:numId w:val="20"/>
              </w:numPr>
              <w:tabs>
                <w:tab w:val="left" w:pos="720"/>
              </w:tabs>
              <w:rPr>
                <w:szCs w:val="24"/>
              </w:rPr>
            </w:pPr>
            <w:r>
              <w:rPr>
                <w:szCs w:val="24"/>
              </w:rPr>
              <w:t>Đơn vị tính: Cho chọn theo đơn vị tính từng sản phẩm, mặc định fill giá trị đơn vị tính (Đóng gói)</w:t>
            </w:r>
          </w:p>
          <w:p w14:paraId="16F6A62B" w14:textId="77777777" w:rsidR="00454772" w:rsidRPr="00D00735" w:rsidRDefault="00454772" w:rsidP="00454772">
            <w:pPr>
              <w:pStyle w:val="Sothutu-1so"/>
              <w:numPr>
                <w:ilvl w:val="0"/>
                <w:numId w:val="20"/>
              </w:numPr>
              <w:rPr>
                <w:szCs w:val="24"/>
              </w:rPr>
            </w:pPr>
            <w:bookmarkStart w:id="71" w:name="OLE_LINK26"/>
            <w:bookmarkStart w:id="72" w:name="OLE_LINK27"/>
            <w:r>
              <w:rPr>
                <w:szCs w:val="24"/>
              </w:rPr>
              <w:t>Số lượng trả: Nhập số lượng trả (Số lượng trả phải nhỏ hơn số lượng tồn kho)</w:t>
            </w:r>
          </w:p>
          <w:bookmarkEnd w:id="71"/>
          <w:bookmarkEnd w:id="72"/>
          <w:p w14:paraId="290D21F6" w14:textId="77777777" w:rsidR="00B56046" w:rsidRDefault="00B56046" w:rsidP="00B56046">
            <w:pPr>
              <w:pStyle w:val="Sothutu-1so"/>
              <w:numPr>
                <w:ilvl w:val="0"/>
                <w:numId w:val="0"/>
              </w:numPr>
              <w:tabs>
                <w:tab w:val="left" w:pos="720"/>
              </w:tabs>
              <w:ind w:left="360"/>
              <w:rPr>
                <w:szCs w:val="24"/>
              </w:rPr>
            </w:pPr>
            <w:r>
              <w:rPr>
                <w:b/>
                <w:szCs w:val="24"/>
              </w:rPr>
              <w:t>Ghi chú:</w:t>
            </w:r>
            <w:r>
              <w:rPr>
                <w:szCs w:val="24"/>
              </w:rPr>
              <w:t xml:space="preserve"> </w:t>
            </w:r>
          </w:p>
          <w:p w14:paraId="36012FDC" w14:textId="0D68A1B6" w:rsidR="00EC688E" w:rsidRPr="00454772" w:rsidRDefault="00B56046" w:rsidP="00454772">
            <w:pPr>
              <w:pStyle w:val="Sothutu-1so"/>
              <w:numPr>
                <w:ilvl w:val="0"/>
                <w:numId w:val="20"/>
              </w:numPr>
              <w:tabs>
                <w:tab w:val="left" w:pos="720"/>
              </w:tabs>
              <w:rPr>
                <w:szCs w:val="24"/>
              </w:rPr>
            </w:pPr>
            <w:r>
              <w:rPr>
                <w:szCs w:val="24"/>
              </w:rPr>
              <w:t xml:space="preserve">Chọn đơn vị tính nào thì tự động fill đơn giá </w:t>
            </w:r>
            <w:proofErr w:type="gramStart"/>
            <w:r>
              <w:rPr>
                <w:szCs w:val="24"/>
              </w:rPr>
              <w:t>theo</w:t>
            </w:r>
            <w:proofErr w:type="gramEnd"/>
            <w:r>
              <w:rPr>
                <w:szCs w:val="24"/>
              </w:rPr>
              <w:t xml:space="preserve"> đơn vị tính và không được sửa.</w:t>
            </w:r>
          </w:p>
        </w:tc>
        <w:tc>
          <w:tcPr>
            <w:tcW w:w="1522" w:type="dxa"/>
          </w:tcPr>
          <w:p w14:paraId="6695D732" w14:textId="1E5EC74B" w:rsidR="00B541F4" w:rsidRPr="0048452F" w:rsidRDefault="00B541F4" w:rsidP="00493C84">
            <w:pPr>
              <w:ind w:left="0"/>
              <w:jc w:val="both"/>
              <w:rPr>
                <w:szCs w:val="24"/>
              </w:rPr>
            </w:pPr>
          </w:p>
        </w:tc>
      </w:tr>
      <w:tr w:rsidR="00B541F4" w:rsidRPr="0048452F" w14:paraId="395CA378" w14:textId="77777777" w:rsidTr="00320B79">
        <w:trPr>
          <w:trHeight w:val="518"/>
        </w:trPr>
        <w:tc>
          <w:tcPr>
            <w:tcW w:w="4569" w:type="dxa"/>
          </w:tcPr>
          <w:p w14:paraId="101D42C6" w14:textId="7C3CF3E4"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Lưu</w:t>
            </w:r>
          </w:p>
        </w:tc>
        <w:tc>
          <w:tcPr>
            <w:tcW w:w="4639" w:type="dxa"/>
          </w:tcPr>
          <w:p w14:paraId="034B6A20" w14:textId="77777777" w:rsidR="00B541F4" w:rsidRDefault="00B541F4" w:rsidP="00B4381A">
            <w:pPr>
              <w:pStyle w:val="Sothutu-1so"/>
              <w:numPr>
                <w:ilvl w:val="0"/>
                <w:numId w:val="18"/>
              </w:numPr>
              <w:rPr>
                <w:szCs w:val="24"/>
              </w:rPr>
            </w:pPr>
            <w:r>
              <w:rPr>
                <w:szCs w:val="24"/>
              </w:rPr>
              <w:t>Lưu đơn trả.</w:t>
            </w:r>
          </w:p>
          <w:p w14:paraId="01BDBA57" w14:textId="4515B7CB" w:rsidR="00B4381A" w:rsidRPr="00D00735" w:rsidRDefault="00B4381A" w:rsidP="00B4381A">
            <w:pPr>
              <w:pStyle w:val="Sothutu-1so"/>
              <w:numPr>
                <w:ilvl w:val="0"/>
                <w:numId w:val="20"/>
              </w:numPr>
              <w:rPr>
                <w:szCs w:val="24"/>
              </w:rPr>
            </w:pPr>
            <w:r>
              <w:rPr>
                <w:szCs w:val="24"/>
              </w:rPr>
              <w:t>Trạng thái đơn hàng là “Chờ gửi”</w:t>
            </w:r>
          </w:p>
          <w:p w14:paraId="4D9756B5" w14:textId="77777777" w:rsidR="00B4381A" w:rsidRPr="0048452F" w:rsidRDefault="00B4381A" w:rsidP="00B4381A">
            <w:pPr>
              <w:pStyle w:val="Sothutu-1so"/>
              <w:numPr>
                <w:ilvl w:val="0"/>
                <w:numId w:val="0"/>
              </w:numPr>
              <w:ind w:left="360"/>
              <w:rPr>
                <w:szCs w:val="24"/>
              </w:rPr>
            </w:pPr>
          </w:p>
        </w:tc>
        <w:tc>
          <w:tcPr>
            <w:tcW w:w="1522" w:type="dxa"/>
          </w:tcPr>
          <w:p w14:paraId="41E6411C" w14:textId="35104A7C" w:rsidR="00B541F4" w:rsidRPr="0048452F" w:rsidRDefault="00B541F4" w:rsidP="00493C84">
            <w:pPr>
              <w:ind w:left="0"/>
              <w:jc w:val="both"/>
              <w:rPr>
                <w:szCs w:val="24"/>
              </w:rPr>
            </w:pPr>
          </w:p>
        </w:tc>
      </w:tr>
      <w:tr w:rsidR="00B541F4" w:rsidRPr="0048452F" w14:paraId="078E880A" w14:textId="77777777" w:rsidTr="00320B79">
        <w:trPr>
          <w:trHeight w:val="2943"/>
        </w:trPr>
        <w:tc>
          <w:tcPr>
            <w:tcW w:w="4569" w:type="dxa"/>
          </w:tcPr>
          <w:p w14:paraId="31F7F355" w14:textId="555E3CDC" w:rsidR="00B541F4" w:rsidRDefault="00316131" w:rsidP="00493C84">
            <w:pPr>
              <w:pStyle w:val="Sothutu-1so"/>
              <w:numPr>
                <w:ilvl w:val="0"/>
                <w:numId w:val="18"/>
              </w:numPr>
              <w:rPr>
                <w:szCs w:val="24"/>
              </w:rPr>
            </w:pPr>
            <w:r>
              <w:rPr>
                <w:szCs w:val="24"/>
              </w:rPr>
              <w:lastRenderedPageBreak/>
              <w:t>KẾ TOÁN NPP</w:t>
            </w:r>
            <w:r w:rsidR="00B541F4">
              <w:rPr>
                <w:szCs w:val="24"/>
              </w:rPr>
              <w:t xml:space="preserve"> tìm kiếm các đơn trả cần duyệt theo các thông tin:</w:t>
            </w:r>
          </w:p>
          <w:p w14:paraId="103EDB53" w14:textId="77777777" w:rsidR="00B541F4" w:rsidRDefault="00B541F4" w:rsidP="00493C84">
            <w:pPr>
              <w:pStyle w:val="Sothutu-1so"/>
              <w:numPr>
                <w:ilvl w:val="0"/>
                <w:numId w:val="23"/>
              </w:numPr>
              <w:rPr>
                <w:szCs w:val="24"/>
              </w:rPr>
            </w:pPr>
            <w:r>
              <w:rPr>
                <w:szCs w:val="24"/>
              </w:rPr>
              <w:t>Loại đơn</w:t>
            </w:r>
          </w:p>
          <w:p w14:paraId="5670B1A7" w14:textId="77777777" w:rsidR="00B541F4" w:rsidRDefault="00B541F4" w:rsidP="00493C84">
            <w:pPr>
              <w:pStyle w:val="Sothutu-1so"/>
              <w:numPr>
                <w:ilvl w:val="0"/>
                <w:numId w:val="23"/>
              </w:numPr>
              <w:rPr>
                <w:szCs w:val="24"/>
              </w:rPr>
            </w:pPr>
            <w:r>
              <w:rPr>
                <w:szCs w:val="24"/>
              </w:rPr>
              <w:t>Trạng thái</w:t>
            </w:r>
          </w:p>
          <w:p w14:paraId="3C5C3DD8" w14:textId="77777777" w:rsidR="00B541F4" w:rsidRDefault="00B541F4" w:rsidP="00493C84">
            <w:pPr>
              <w:pStyle w:val="Sothutu-1so"/>
              <w:numPr>
                <w:ilvl w:val="0"/>
                <w:numId w:val="23"/>
              </w:numPr>
              <w:rPr>
                <w:szCs w:val="24"/>
              </w:rPr>
            </w:pPr>
            <w:r>
              <w:rPr>
                <w:szCs w:val="24"/>
              </w:rPr>
              <w:t>Số đơn</w:t>
            </w:r>
          </w:p>
          <w:p w14:paraId="39BD49B5" w14:textId="77777777" w:rsidR="00B541F4" w:rsidRDefault="00B541F4" w:rsidP="00493C84">
            <w:pPr>
              <w:pStyle w:val="Sothutu-1so"/>
              <w:numPr>
                <w:ilvl w:val="0"/>
                <w:numId w:val="23"/>
              </w:numPr>
              <w:rPr>
                <w:szCs w:val="24"/>
              </w:rPr>
            </w:pPr>
            <w:r>
              <w:rPr>
                <w:szCs w:val="24"/>
              </w:rPr>
              <w:t>Từ ngày</w:t>
            </w:r>
          </w:p>
          <w:p w14:paraId="2DC16E1C" w14:textId="77777777" w:rsidR="00B541F4" w:rsidRPr="0048452F" w:rsidRDefault="00B541F4" w:rsidP="00493C84">
            <w:pPr>
              <w:pStyle w:val="Sothutu-1so"/>
              <w:numPr>
                <w:ilvl w:val="0"/>
                <w:numId w:val="23"/>
              </w:numPr>
              <w:rPr>
                <w:szCs w:val="24"/>
              </w:rPr>
            </w:pPr>
            <w:r>
              <w:rPr>
                <w:szCs w:val="24"/>
              </w:rPr>
              <w:t>Đến ngày</w:t>
            </w:r>
          </w:p>
        </w:tc>
        <w:tc>
          <w:tcPr>
            <w:tcW w:w="4639" w:type="dxa"/>
          </w:tcPr>
          <w:p w14:paraId="70A9FB57" w14:textId="77777777" w:rsidR="00B541F4" w:rsidRPr="0048452F" w:rsidRDefault="00B541F4" w:rsidP="00493C84">
            <w:pPr>
              <w:pStyle w:val="Sothutu-1so"/>
              <w:numPr>
                <w:ilvl w:val="0"/>
                <w:numId w:val="18"/>
              </w:numPr>
              <w:rPr>
                <w:szCs w:val="24"/>
              </w:rPr>
            </w:pPr>
            <w:r>
              <w:rPr>
                <w:szCs w:val="24"/>
              </w:rPr>
              <w:t xml:space="preserve">Hệ thống tìm kiếm đơn trả </w:t>
            </w:r>
            <w:proofErr w:type="gramStart"/>
            <w:r>
              <w:rPr>
                <w:szCs w:val="24"/>
              </w:rPr>
              <w:t>theo</w:t>
            </w:r>
            <w:proofErr w:type="gramEnd"/>
            <w:r>
              <w:rPr>
                <w:szCs w:val="24"/>
              </w:rPr>
              <w:t xml:space="preserve"> điều kiện tìm kiếm.</w:t>
            </w:r>
          </w:p>
        </w:tc>
        <w:tc>
          <w:tcPr>
            <w:tcW w:w="1522" w:type="dxa"/>
          </w:tcPr>
          <w:p w14:paraId="441C2A46" w14:textId="4D064067" w:rsidR="00B541F4" w:rsidRPr="0048452F" w:rsidRDefault="00B541F4" w:rsidP="00493C84">
            <w:pPr>
              <w:ind w:left="0"/>
              <w:jc w:val="both"/>
              <w:rPr>
                <w:szCs w:val="24"/>
              </w:rPr>
            </w:pPr>
          </w:p>
        </w:tc>
      </w:tr>
      <w:tr w:rsidR="00B541F4" w:rsidRPr="0048452F" w14:paraId="7A08CB29" w14:textId="77777777" w:rsidTr="00320B79">
        <w:trPr>
          <w:trHeight w:val="770"/>
        </w:trPr>
        <w:tc>
          <w:tcPr>
            <w:tcW w:w="4569" w:type="dxa"/>
          </w:tcPr>
          <w:p w14:paraId="02059B7D" w14:textId="26ADA18A"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Hủy các đơn ở trạng thái chờ gửi</w:t>
            </w:r>
          </w:p>
        </w:tc>
        <w:tc>
          <w:tcPr>
            <w:tcW w:w="4639" w:type="dxa"/>
          </w:tcPr>
          <w:p w14:paraId="2C2AB233" w14:textId="77777777" w:rsidR="00B541F4" w:rsidRPr="0048452F" w:rsidRDefault="00B541F4" w:rsidP="00493C84">
            <w:pPr>
              <w:pStyle w:val="Sothutu-1so"/>
              <w:numPr>
                <w:ilvl w:val="0"/>
                <w:numId w:val="18"/>
              </w:numPr>
              <w:rPr>
                <w:szCs w:val="24"/>
              </w:rPr>
            </w:pPr>
            <w:r>
              <w:rPr>
                <w:szCs w:val="24"/>
              </w:rPr>
              <w:t>Ghi nhận Hủy đơn trả</w:t>
            </w:r>
          </w:p>
        </w:tc>
        <w:tc>
          <w:tcPr>
            <w:tcW w:w="1522" w:type="dxa"/>
          </w:tcPr>
          <w:p w14:paraId="7D03134F" w14:textId="03E18298" w:rsidR="00B541F4" w:rsidRPr="0048452F" w:rsidRDefault="00B541F4" w:rsidP="00493C84">
            <w:pPr>
              <w:ind w:left="0"/>
              <w:jc w:val="both"/>
              <w:rPr>
                <w:szCs w:val="24"/>
              </w:rPr>
            </w:pPr>
          </w:p>
        </w:tc>
      </w:tr>
      <w:tr w:rsidR="00B541F4" w:rsidRPr="0048452F" w14:paraId="21BA9B7E" w14:textId="77777777" w:rsidTr="00320B79">
        <w:trPr>
          <w:trHeight w:val="770"/>
        </w:trPr>
        <w:tc>
          <w:tcPr>
            <w:tcW w:w="4569" w:type="dxa"/>
          </w:tcPr>
          <w:p w14:paraId="3E66E1B3" w14:textId="182E3499"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Gửi các đơn ở trạng thái chờ gửi</w:t>
            </w:r>
          </w:p>
        </w:tc>
        <w:tc>
          <w:tcPr>
            <w:tcW w:w="4639" w:type="dxa"/>
          </w:tcPr>
          <w:p w14:paraId="0BED68F9" w14:textId="77C33BAD" w:rsidR="00B541F4" w:rsidRPr="0048452F" w:rsidRDefault="0068374C" w:rsidP="00493C84">
            <w:pPr>
              <w:pStyle w:val="Sothutu-1so"/>
              <w:numPr>
                <w:ilvl w:val="0"/>
                <w:numId w:val="18"/>
              </w:numPr>
              <w:rPr>
                <w:szCs w:val="24"/>
              </w:rPr>
            </w:pPr>
            <w:r>
              <w:rPr>
                <w:snapToGrid w:val="0"/>
                <w:szCs w:val="24"/>
              </w:rPr>
              <w:t xml:space="preserve">Ghi nhận </w:t>
            </w:r>
            <w:r w:rsidR="00017072">
              <w:rPr>
                <w:snapToGrid w:val="0"/>
                <w:szCs w:val="24"/>
              </w:rPr>
              <w:t>gửi và tiến hành đồng bộ đơn trả</w:t>
            </w:r>
            <w:r>
              <w:rPr>
                <w:snapToGrid w:val="0"/>
                <w:szCs w:val="24"/>
              </w:rPr>
              <w:t xml:space="preserve"> hàng về hệ thống ERP.</w:t>
            </w:r>
          </w:p>
        </w:tc>
        <w:tc>
          <w:tcPr>
            <w:tcW w:w="1522" w:type="dxa"/>
          </w:tcPr>
          <w:p w14:paraId="2DE0BCE0" w14:textId="7D5BA628" w:rsidR="00B541F4" w:rsidRPr="0048452F" w:rsidRDefault="00B541F4" w:rsidP="00493C84">
            <w:pPr>
              <w:ind w:left="0"/>
              <w:jc w:val="both"/>
              <w:rPr>
                <w:szCs w:val="24"/>
              </w:rPr>
            </w:pPr>
          </w:p>
        </w:tc>
      </w:tr>
      <w:tr w:rsidR="00B541F4" w:rsidRPr="0048452F" w14:paraId="30D56190" w14:textId="77777777" w:rsidTr="00320B79">
        <w:trPr>
          <w:trHeight w:val="770"/>
        </w:trPr>
        <w:tc>
          <w:tcPr>
            <w:tcW w:w="4569" w:type="dxa"/>
          </w:tcPr>
          <w:p w14:paraId="75972C0A" w14:textId="1AE10E90" w:rsidR="00B541F4" w:rsidRPr="0048452F" w:rsidRDefault="00017072" w:rsidP="00017072">
            <w:pPr>
              <w:pStyle w:val="Sothutu-1so"/>
              <w:numPr>
                <w:ilvl w:val="0"/>
                <w:numId w:val="18"/>
              </w:numPr>
              <w:rPr>
                <w:szCs w:val="24"/>
              </w:rPr>
            </w:pPr>
            <w:r>
              <w:rPr>
                <w:szCs w:val="24"/>
              </w:rPr>
              <w:t>ERP duyệt đơn trả hàng</w:t>
            </w:r>
          </w:p>
        </w:tc>
        <w:tc>
          <w:tcPr>
            <w:tcW w:w="4639" w:type="dxa"/>
          </w:tcPr>
          <w:p w14:paraId="43817D42" w14:textId="294D3CA5" w:rsidR="00017072" w:rsidRPr="00017072" w:rsidRDefault="000B7518" w:rsidP="00DC1E43">
            <w:pPr>
              <w:pStyle w:val="Sothutu-1so"/>
              <w:numPr>
                <w:ilvl w:val="0"/>
                <w:numId w:val="18"/>
              </w:numPr>
              <w:rPr>
                <w:szCs w:val="24"/>
              </w:rPr>
            </w:pPr>
            <w:r>
              <w:rPr>
                <w:szCs w:val="24"/>
              </w:rPr>
              <w:t>Đồng bộ trạng thái đã duyệt</w:t>
            </w:r>
            <w:r w:rsidR="00DC1E43">
              <w:rPr>
                <w:szCs w:val="24"/>
              </w:rPr>
              <w:t>, số lượng duyệt</w:t>
            </w:r>
            <w:r>
              <w:rPr>
                <w:szCs w:val="24"/>
              </w:rPr>
              <w:t xml:space="preserve"> trên </w:t>
            </w:r>
            <w:r w:rsidR="00017072">
              <w:rPr>
                <w:szCs w:val="24"/>
              </w:rPr>
              <w:t xml:space="preserve">ERP </w:t>
            </w:r>
            <w:r>
              <w:rPr>
                <w:szCs w:val="24"/>
              </w:rPr>
              <w:t>về DMS</w:t>
            </w:r>
          </w:p>
        </w:tc>
        <w:tc>
          <w:tcPr>
            <w:tcW w:w="1522" w:type="dxa"/>
          </w:tcPr>
          <w:p w14:paraId="59AF301B" w14:textId="77777777" w:rsidR="00B541F4" w:rsidRPr="0048452F" w:rsidRDefault="00B541F4" w:rsidP="00493C84">
            <w:pPr>
              <w:ind w:left="0"/>
              <w:jc w:val="both"/>
              <w:rPr>
                <w:szCs w:val="24"/>
              </w:rPr>
            </w:pPr>
          </w:p>
        </w:tc>
      </w:tr>
      <w:tr w:rsidR="00DC1E43" w:rsidRPr="0048452F" w14:paraId="0B05D3EC" w14:textId="77777777" w:rsidTr="00320B79">
        <w:trPr>
          <w:trHeight w:val="518"/>
        </w:trPr>
        <w:tc>
          <w:tcPr>
            <w:tcW w:w="4569" w:type="dxa"/>
          </w:tcPr>
          <w:p w14:paraId="46A55B54" w14:textId="249ADAF1" w:rsidR="00DC1E43" w:rsidRDefault="00DC1E43" w:rsidP="008215D5">
            <w:pPr>
              <w:pStyle w:val="Sothutu-1so"/>
              <w:numPr>
                <w:ilvl w:val="0"/>
                <w:numId w:val="18"/>
              </w:numPr>
              <w:rPr>
                <w:szCs w:val="24"/>
              </w:rPr>
            </w:pPr>
            <w:r>
              <w:rPr>
                <w:szCs w:val="24"/>
              </w:rPr>
              <w:t>ERP xác nhận trả hàng, cập nhật số lượng thực nhập</w:t>
            </w:r>
          </w:p>
        </w:tc>
        <w:tc>
          <w:tcPr>
            <w:tcW w:w="4639" w:type="dxa"/>
          </w:tcPr>
          <w:p w14:paraId="7BB3EFD9" w14:textId="77777777" w:rsidR="00DC1E43" w:rsidRDefault="00DC1E43" w:rsidP="00DC1E43">
            <w:pPr>
              <w:pStyle w:val="Sothutu-1so"/>
              <w:numPr>
                <w:ilvl w:val="0"/>
                <w:numId w:val="18"/>
              </w:numPr>
              <w:rPr>
                <w:szCs w:val="24"/>
              </w:rPr>
            </w:pPr>
            <w:r>
              <w:rPr>
                <w:szCs w:val="24"/>
              </w:rPr>
              <w:t xml:space="preserve">Đồng bộ thông tin về DMS và trừ kho NPP </w:t>
            </w:r>
            <w:proofErr w:type="gramStart"/>
            <w:r>
              <w:rPr>
                <w:szCs w:val="24"/>
              </w:rPr>
              <w:t>theo</w:t>
            </w:r>
            <w:proofErr w:type="gramEnd"/>
            <w:r>
              <w:rPr>
                <w:szCs w:val="24"/>
              </w:rPr>
              <w:t xml:space="preserve"> số lượng thực nhập trên ERP.</w:t>
            </w:r>
          </w:p>
          <w:p w14:paraId="50AD8101" w14:textId="3D11CA19" w:rsidR="000C723B" w:rsidRDefault="000C723B" w:rsidP="000C723B">
            <w:pPr>
              <w:pStyle w:val="Sothutu-1so"/>
              <w:numPr>
                <w:ilvl w:val="0"/>
                <w:numId w:val="0"/>
              </w:numPr>
              <w:ind w:left="360"/>
              <w:rPr>
                <w:szCs w:val="24"/>
              </w:rPr>
            </w:pPr>
            <w:r>
              <w:rPr>
                <w:szCs w:val="24"/>
              </w:rPr>
              <w:t>Trạng tháo đơn hàng: Đã hoàn thành</w:t>
            </w:r>
          </w:p>
        </w:tc>
        <w:tc>
          <w:tcPr>
            <w:tcW w:w="1522" w:type="dxa"/>
          </w:tcPr>
          <w:p w14:paraId="2B3AD4E3" w14:textId="77777777" w:rsidR="00DC1E43" w:rsidRPr="0048452F" w:rsidRDefault="00DC1E43" w:rsidP="00493C84">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48ACB8EE"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EE1ACB">
              <w:rPr>
                <w:color w:val="984806"/>
                <w:sz w:val="22"/>
                <w:szCs w:val="22"/>
                <w:lang w:eastAsia="ar-SA"/>
              </w:rPr>
              <w:t xml:space="preserve"> </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t>Mô tả</w:t>
            </w:r>
          </w:p>
        </w:tc>
        <w:tc>
          <w:tcPr>
            <w:tcW w:w="3410" w:type="pct"/>
            <w:tcBorders>
              <w:right w:val="single" w:sz="18" w:space="0" w:color="808080"/>
            </w:tcBorders>
            <w:vAlign w:val="center"/>
          </w:tcPr>
          <w:p w14:paraId="4238172D" w14:textId="0E71A4B2" w:rsidR="00B541F4" w:rsidRPr="00C90378" w:rsidRDefault="00B541F4" w:rsidP="00017072">
            <w:pPr>
              <w:pStyle w:val="BodyText"/>
              <w:ind w:left="0"/>
              <w:rPr>
                <w:color w:val="984806"/>
                <w:sz w:val="22"/>
                <w:szCs w:val="22"/>
                <w:lang w:eastAsia="ar-SA"/>
              </w:rPr>
            </w:pPr>
            <w:r>
              <w:rPr>
                <w:color w:val="984806"/>
                <w:sz w:val="22"/>
                <w:szCs w:val="22"/>
                <w:lang w:eastAsia="ar-SA"/>
              </w:rPr>
              <w:t xml:space="preserve">Chức năng cho phép nhập hàng theo đơn </w:t>
            </w:r>
            <w:r w:rsidR="004D60C0">
              <w:rPr>
                <w:color w:val="984806"/>
                <w:sz w:val="22"/>
                <w:szCs w:val="22"/>
                <w:lang w:eastAsia="ar-SA"/>
              </w:rPr>
              <w:t>DO</w:t>
            </w:r>
            <w:r>
              <w:rPr>
                <w:color w:val="984806"/>
                <w:sz w:val="22"/>
                <w:szCs w:val="22"/>
                <w:lang w:eastAsia="ar-SA"/>
              </w:rPr>
              <w:t>.</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lastRenderedPageBreak/>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6D4EEC78" w:rsidR="00B541F4" w:rsidRDefault="00B541F4" w:rsidP="00017072">
            <w:pPr>
              <w:pStyle w:val="BodyText"/>
              <w:ind w:left="0"/>
              <w:rPr>
                <w:color w:val="984806"/>
                <w:sz w:val="22"/>
                <w:szCs w:val="22"/>
                <w:lang w:eastAsia="ar-SA"/>
              </w:rPr>
            </w:pPr>
            <w:r>
              <w:rPr>
                <w:color w:val="984806"/>
                <w:sz w:val="22"/>
                <w:szCs w:val="22"/>
                <w:lang w:eastAsia="ar-SA"/>
              </w:rPr>
              <w:t xml:space="preserve">-Nhập hàng: tăng tồn kho hệ thống. </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t>Màn hình chức năng</w:t>
      </w:r>
    </w:p>
    <w:p w14:paraId="27C02CEE" w14:textId="386553A3" w:rsidR="00320B79" w:rsidRDefault="0035608F" w:rsidP="00320B79">
      <w:pPr>
        <w:rPr>
          <w:lang w:eastAsia="ar-SA"/>
        </w:rPr>
      </w:pPr>
      <w:commentRangeStart w:id="73"/>
      <w:r>
        <w:rPr>
          <w:rStyle w:val="CommentReference"/>
          <w:snapToGrid/>
        </w:rPr>
        <w:commentReference w:id="74"/>
      </w:r>
      <w:commentRangeEnd w:id="73"/>
      <w:r w:rsidR="00F45CA1">
        <w:rPr>
          <w:rStyle w:val="CommentReference"/>
          <w:snapToGrid/>
        </w:rPr>
        <w:commentReference w:id="73"/>
      </w:r>
      <w:r w:rsidR="00320B79">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71B7C58C" w:rsidR="00320B79" w:rsidRDefault="00464AEC" w:rsidP="00F70AD4">
      <w:pPr>
        <w:ind w:left="0"/>
        <w:rPr>
          <w:lang w:eastAsia="ar-SA"/>
        </w:rPr>
      </w:pPr>
      <w:r>
        <w:rPr>
          <w:noProof/>
        </w:rPr>
        <w:drawing>
          <wp:anchor distT="0" distB="0" distL="114300" distR="114300" simplePos="0" relativeHeight="251686912" behindDoc="0" locked="0" layoutInCell="1" allowOverlap="1" wp14:anchorId="4BAEEE6B" wp14:editId="60535252">
            <wp:simplePos x="0" y="0"/>
            <wp:positionH relativeFrom="column">
              <wp:posOffset>-288290</wp:posOffset>
            </wp:positionH>
            <wp:positionV relativeFrom="paragraph">
              <wp:posOffset>1926590</wp:posOffset>
            </wp:positionV>
            <wp:extent cx="6744970" cy="1693671"/>
            <wp:effectExtent l="0" t="0" r="0" b="1905"/>
            <wp:wrapSquare wrapText="bothSides"/>
            <wp:docPr id="18" name="Picture 18" descr="C:\Users\ChungPTH\AppData\Local\Temp\SNAGHTML43043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4304356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44970" cy="1693671"/>
                    </a:xfrm>
                    <a:prstGeom prst="rect">
                      <a:avLst/>
                    </a:prstGeom>
                    <a:noFill/>
                    <a:ln>
                      <a:noFill/>
                    </a:ln>
                  </pic:spPr>
                </pic:pic>
              </a:graphicData>
            </a:graphic>
          </wp:anchor>
        </w:drawing>
      </w:r>
    </w:p>
    <w:p w14:paraId="17166600" w14:textId="3752774E" w:rsidR="00320B79" w:rsidRDefault="00320B79" w:rsidP="00320B79">
      <w:pPr>
        <w:rPr>
          <w:lang w:eastAsia="ar-SA"/>
        </w:rPr>
      </w:pPr>
    </w:p>
    <w:p w14:paraId="789E8960" w14:textId="4B06F89D" w:rsidR="001F63EF" w:rsidRDefault="001F63EF" w:rsidP="00320B79">
      <w:pPr>
        <w:rPr>
          <w:lang w:eastAsia="ar-SA"/>
        </w:rPr>
      </w:pPr>
    </w:p>
    <w:p w14:paraId="186A0785" w14:textId="253F503D" w:rsidR="001F63EF" w:rsidRDefault="001F63EF" w:rsidP="00320B79">
      <w:pPr>
        <w:rPr>
          <w:lang w:eastAsia="ar-SA"/>
        </w:rPr>
      </w:pPr>
    </w:p>
    <w:p w14:paraId="7539FB7A" w14:textId="3832E3B4" w:rsidR="00B541F4" w:rsidRPr="0048452F" w:rsidRDefault="001F63EF" w:rsidP="00B541F4">
      <w:pPr>
        <w:pStyle w:val="Heading5"/>
        <w:spacing w:line="240" w:lineRule="auto"/>
        <w:rPr>
          <w:lang w:eastAsia="ar-SA"/>
        </w:rPr>
      </w:pPr>
      <w:r>
        <w:rPr>
          <w:lang w:eastAsia="ar-SA"/>
        </w:rPr>
        <w:t xml:space="preserve">Mô </w:t>
      </w:r>
      <w:r w:rsidR="00B541F4" w:rsidRPr="0048452F">
        <w:rPr>
          <w:lang w:eastAsia="ar-SA"/>
        </w:rPr>
        <w:t>tả dòng sự kiện chính (Basic Flow)</w:t>
      </w:r>
    </w:p>
    <w:p w14:paraId="44372C25" w14:textId="3FF5B07D"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lastRenderedPageBreak/>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24D96A66" w:rsidR="006452AD" w:rsidRDefault="00316131" w:rsidP="006452AD">
            <w:pPr>
              <w:pStyle w:val="Sothutu-1so"/>
              <w:numPr>
                <w:ilvl w:val="0"/>
                <w:numId w:val="22"/>
              </w:numPr>
              <w:rPr>
                <w:szCs w:val="24"/>
              </w:rPr>
            </w:pPr>
            <w:r>
              <w:rPr>
                <w:szCs w:val="24"/>
              </w:rPr>
              <w:t>KẾ TOÁN NPP</w:t>
            </w:r>
            <w:r w:rsidR="006452AD">
              <w:rPr>
                <w:szCs w:val="24"/>
              </w:rPr>
              <w:t xml:space="preserve"> yêu cầu tìm kiếm đơn nhập hàng gồm các thông tin:</w:t>
            </w:r>
          </w:p>
          <w:p w14:paraId="71D0570C" w14:textId="07F3A478" w:rsidR="006452AD" w:rsidRDefault="006452AD" w:rsidP="006452AD">
            <w:pPr>
              <w:pStyle w:val="Sothutu-1so"/>
              <w:numPr>
                <w:ilvl w:val="0"/>
                <w:numId w:val="24"/>
              </w:numPr>
              <w:rPr>
                <w:szCs w:val="24"/>
              </w:rPr>
            </w:pPr>
            <w:r>
              <w:rPr>
                <w:szCs w:val="24"/>
              </w:rPr>
              <w:t>Trạng thái: Chưa nhập</w:t>
            </w:r>
            <w:r w:rsidR="007C59DF">
              <w:rPr>
                <w:szCs w:val="24"/>
              </w:rPr>
              <w:t xml:space="preserve"> (Các đơn hàng đã lập phiếu xuất)</w:t>
            </w:r>
            <w:r>
              <w:rPr>
                <w:szCs w:val="24"/>
              </w:rPr>
              <w:t>,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 xml:space="preserve">tìm kiếm đơn nhập hàng </w:t>
            </w:r>
            <w:proofErr w:type="gramStart"/>
            <w:r>
              <w:rPr>
                <w:szCs w:val="24"/>
              </w:rPr>
              <w:t>theo</w:t>
            </w:r>
            <w:proofErr w:type="gramEnd"/>
            <w:r>
              <w:rPr>
                <w:szCs w:val="24"/>
              </w:rPr>
              <w:t xml:space="preserve">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28A07FEB" w:rsidR="006452AD" w:rsidRPr="001F64AF" w:rsidRDefault="00316131" w:rsidP="006452AD">
            <w:pPr>
              <w:pStyle w:val="Sothutu-1so"/>
              <w:numPr>
                <w:ilvl w:val="0"/>
                <w:numId w:val="22"/>
              </w:numPr>
              <w:rPr>
                <w:szCs w:val="24"/>
              </w:rPr>
            </w:pPr>
            <w:r>
              <w:rPr>
                <w:szCs w:val="24"/>
              </w:rPr>
              <w:t>KẾ TOÁN NPP</w:t>
            </w:r>
            <w:r w:rsidR="006452AD">
              <w:rPr>
                <w:szCs w:val="24"/>
              </w:rPr>
              <w:t xml:space="preserve">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 xml:space="preserve">Số chứng </w:t>
            </w:r>
            <w:proofErr w:type="gramStart"/>
            <w:r>
              <w:rPr>
                <w:szCs w:val="24"/>
              </w:rPr>
              <w:t>từ :</w:t>
            </w:r>
            <w:proofErr w:type="gramEnd"/>
            <w:r>
              <w:rPr>
                <w:szCs w:val="24"/>
              </w:rPr>
              <w:t xml:space="preserve">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40036DE1" w:rsidR="006452AD" w:rsidRPr="0048452F" w:rsidRDefault="00316131" w:rsidP="006452AD">
            <w:pPr>
              <w:pStyle w:val="Sothutu-1so"/>
              <w:numPr>
                <w:ilvl w:val="0"/>
                <w:numId w:val="22"/>
              </w:numPr>
              <w:rPr>
                <w:szCs w:val="24"/>
              </w:rPr>
            </w:pPr>
            <w:r>
              <w:rPr>
                <w:szCs w:val="24"/>
              </w:rPr>
              <w:t>KẾ TOÁN NPP</w:t>
            </w:r>
            <w:r w:rsidR="006452AD" w:rsidRPr="001F64AF">
              <w:rPr>
                <w:szCs w:val="24"/>
              </w:rPr>
              <w:t xml:space="preserve"> </w:t>
            </w:r>
            <w:r w:rsidR="006452AD">
              <w:rPr>
                <w:szCs w:val="24"/>
              </w:rPr>
              <w:t xml:space="preserve"> nhấn nút Nhập hàng</w:t>
            </w:r>
          </w:p>
        </w:tc>
        <w:tc>
          <w:tcPr>
            <w:tcW w:w="5083" w:type="dxa"/>
          </w:tcPr>
          <w:p w14:paraId="13A56DF2" w14:textId="01737888" w:rsidR="006452AD" w:rsidRDefault="006452AD" w:rsidP="006452AD">
            <w:pPr>
              <w:pStyle w:val="Sothutu-1so"/>
              <w:numPr>
                <w:ilvl w:val="0"/>
                <w:numId w:val="22"/>
              </w:numPr>
              <w:rPr>
                <w:szCs w:val="24"/>
              </w:rPr>
            </w:pPr>
            <w:r>
              <w:rPr>
                <w:szCs w:val="24"/>
              </w:rPr>
              <w:t>Hệ thống ghi nhận n</w:t>
            </w:r>
            <w:r w:rsidR="007C59DF">
              <w:rPr>
                <w:szCs w:val="24"/>
              </w:rPr>
              <w:t>hập hàng, tăng tồn kho kho nhập.</w:t>
            </w:r>
          </w:p>
          <w:p w14:paraId="2AC39F0A" w14:textId="24B3FDEE"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bl>
    <w:p w14:paraId="15C2D09C" w14:textId="77777777" w:rsidR="006452AD" w:rsidRDefault="006452AD" w:rsidP="00B541F4">
      <w:pPr>
        <w:pStyle w:val="BodyText"/>
        <w:rPr>
          <w:lang w:eastAsia="ar-SA"/>
        </w:rPr>
      </w:pPr>
    </w:p>
    <w:p w14:paraId="135650D4" w14:textId="77777777" w:rsidR="001F63EF" w:rsidRDefault="001F63EF" w:rsidP="00B541F4">
      <w:pPr>
        <w:pStyle w:val="BodyText"/>
        <w:rPr>
          <w:lang w:eastAsia="ar-SA"/>
        </w:rPr>
      </w:pPr>
    </w:p>
    <w:p w14:paraId="71677FB9" w14:textId="77777777" w:rsidR="001F63EF" w:rsidRDefault="001F63EF" w:rsidP="00B541F4">
      <w:pPr>
        <w:pStyle w:val="BodyText"/>
        <w:rPr>
          <w:lang w:eastAsia="ar-SA"/>
        </w:rPr>
      </w:pPr>
    </w:p>
    <w:p w14:paraId="2A9BCA94" w14:textId="77777777" w:rsidR="001F63EF" w:rsidRDefault="001F63EF" w:rsidP="00B541F4">
      <w:pPr>
        <w:pStyle w:val="BodyText"/>
        <w:rPr>
          <w:lang w:eastAsia="ar-SA"/>
        </w:rPr>
      </w:pPr>
    </w:p>
    <w:p w14:paraId="35B758AC" w14:textId="77777777" w:rsidR="001F63EF" w:rsidRDefault="001F63EF" w:rsidP="00B541F4">
      <w:pPr>
        <w:pStyle w:val="BodyText"/>
        <w:rPr>
          <w:lang w:eastAsia="ar-SA"/>
        </w:rPr>
      </w:pPr>
    </w:p>
    <w:p w14:paraId="55D18E35" w14:textId="77777777" w:rsidR="001F63EF" w:rsidRDefault="001F63EF" w:rsidP="00B541F4">
      <w:pPr>
        <w:pStyle w:val="BodyText"/>
        <w:rPr>
          <w:lang w:eastAsia="ar-SA"/>
        </w:rPr>
      </w:pPr>
    </w:p>
    <w:p w14:paraId="63496B48" w14:textId="77777777" w:rsidR="001F63EF" w:rsidRDefault="001F63EF" w:rsidP="00B541F4">
      <w:pPr>
        <w:pStyle w:val="BodyText"/>
        <w:rPr>
          <w:lang w:eastAsia="ar-SA"/>
        </w:rPr>
      </w:pPr>
    </w:p>
    <w:p w14:paraId="12A595CE" w14:textId="77777777" w:rsidR="001F63EF" w:rsidRDefault="001F63EF" w:rsidP="00B541F4">
      <w:pPr>
        <w:pStyle w:val="BodyText"/>
        <w:rPr>
          <w:lang w:eastAsia="ar-SA"/>
        </w:rPr>
      </w:pPr>
    </w:p>
    <w:p w14:paraId="7570C1D8" w14:textId="77777777" w:rsidR="001F63EF" w:rsidRDefault="001F63EF" w:rsidP="00B541F4">
      <w:pPr>
        <w:pStyle w:val="BodyText"/>
        <w:rPr>
          <w:lang w:eastAsia="ar-SA"/>
        </w:rPr>
      </w:pPr>
    </w:p>
    <w:p w14:paraId="01C97CA6" w14:textId="77777777" w:rsidR="001F63EF" w:rsidRDefault="001F63EF" w:rsidP="00B541F4">
      <w:pPr>
        <w:pStyle w:val="BodyText"/>
        <w:rPr>
          <w:lang w:eastAsia="ar-SA"/>
        </w:rPr>
      </w:pPr>
    </w:p>
    <w:p w14:paraId="29BFA57A" w14:textId="77777777" w:rsidR="001F63EF" w:rsidRDefault="001F63EF" w:rsidP="00B541F4">
      <w:pPr>
        <w:pStyle w:val="BodyText"/>
        <w:rPr>
          <w:lang w:eastAsia="ar-SA"/>
        </w:rPr>
      </w:pPr>
    </w:p>
    <w:p w14:paraId="383C0381" w14:textId="77777777" w:rsidR="001F63EF" w:rsidRDefault="001F63EF" w:rsidP="00B541F4">
      <w:pPr>
        <w:pStyle w:val="BodyText"/>
        <w:rPr>
          <w:lang w:eastAsia="ar-SA"/>
        </w:rPr>
      </w:pPr>
    </w:p>
    <w:p w14:paraId="715F2F99" w14:textId="77777777" w:rsidR="001F63EF" w:rsidRDefault="001F63EF" w:rsidP="00B541F4">
      <w:pPr>
        <w:pStyle w:val="BodyText"/>
        <w:rPr>
          <w:lang w:eastAsia="ar-SA"/>
        </w:rPr>
      </w:pPr>
    </w:p>
    <w:p w14:paraId="6BB1E236" w14:textId="77777777" w:rsidR="001F63EF" w:rsidRDefault="001F63EF" w:rsidP="00B541F4">
      <w:pPr>
        <w:pStyle w:val="BodyText"/>
        <w:rPr>
          <w:lang w:eastAsia="ar-SA"/>
        </w:rPr>
      </w:pPr>
    </w:p>
    <w:p w14:paraId="22402589" w14:textId="77777777" w:rsidR="001F63EF" w:rsidRDefault="001F63EF" w:rsidP="00B541F4">
      <w:pPr>
        <w:pStyle w:val="BodyText"/>
        <w:rPr>
          <w:lang w:eastAsia="ar-SA"/>
        </w:rPr>
      </w:pPr>
    </w:p>
    <w:p w14:paraId="11ECAC40" w14:textId="77777777" w:rsidR="001F63EF" w:rsidRDefault="001F63EF" w:rsidP="00B541F4">
      <w:pPr>
        <w:pStyle w:val="BodyText"/>
        <w:rPr>
          <w:lang w:eastAsia="ar-SA"/>
        </w:rPr>
      </w:pPr>
    </w:p>
    <w:p w14:paraId="3F98BE8F" w14:textId="77777777" w:rsidR="001F63EF" w:rsidRDefault="001F63EF" w:rsidP="00B541F4">
      <w:pPr>
        <w:pStyle w:val="BodyText"/>
        <w:rPr>
          <w:lang w:eastAsia="ar-SA"/>
        </w:rPr>
      </w:pPr>
    </w:p>
    <w:p w14:paraId="39AA1EC7" w14:textId="77777777" w:rsidR="0096011F" w:rsidRDefault="0096011F" w:rsidP="0096011F">
      <w:pPr>
        <w:pStyle w:val="Heading4"/>
        <w:numPr>
          <w:ilvl w:val="0"/>
          <w:numId w:val="0"/>
        </w:numPr>
        <w:rPr>
          <w:rFonts w:ascii="Times New Roman" w:hAnsi="Times New Roman"/>
          <w:i w:val="0"/>
          <w:snapToGrid/>
          <w:szCs w:val="24"/>
          <w:lang w:eastAsia="ar-SA"/>
        </w:rPr>
      </w:pPr>
    </w:p>
    <w:p w14:paraId="114D62F5" w14:textId="77777777" w:rsidR="0096011F" w:rsidRDefault="0096011F" w:rsidP="0096011F">
      <w:pPr>
        <w:rPr>
          <w:lang w:eastAsia="ar-SA"/>
        </w:rPr>
      </w:pPr>
    </w:p>
    <w:p w14:paraId="60D9FD23" w14:textId="77777777" w:rsidR="0096011F" w:rsidRDefault="0096011F" w:rsidP="0096011F">
      <w:pPr>
        <w:rPr>
          <w:lang w:eastAsia="ar-SA"/>
        </w:rPr>
      </w:pPr>
    </w:p>
    <w:p w14:paraId="25D10108" w14:textId="77777777" w:rsidR="0096011F" w:rsidRDefault="0096011F" w:rsidP="0096011F">
      <w:pPr>
        <w:rPr>
          <w:lang w:eastAsia="ar-SA"/>
        </w:rPr>
      </w:pPr>
    </w:p>
    <w:p w14:paraId="5E215729" w14:textId="77777777" w:rsidR="0096011F" w:rsidRDefault="0096011F" w:rsidP="0096011F">
      <w:pPr>
        <w:rPr>
          <w:lang w:eastAsia="ar-SA"/>
        </w:rPr>
      </w:pPr>
    </w:p>
    <w:p w14:paraId="4019B622" w14:textId="77777777" w:rsidR="0096011F" w:rsidRDefault="0096011F" w:rsidP="0096011F">
      <w:pPr>
        <w:rPr>
          <w:lang w:eastAsia="ar-SA"/>
        </w:rPr>
      </w:pPr>
    </w:p>
    <w:p w14:paraId="34DF2FD7" w14:textId="450EEB07" w:rsidR="00B7774E" w:rsidRPr="00AC4D0C" w:rsidRDefault="00B7774E" w:rsidP="00B7774E">
      <w:pPr>
        <w:pStyle w:val="Heading4"/>
        <w:rPr>
          <w:rFonts w:ascii="Times New Roman" w:hAnsi="Times New Roman"/>
        </w:rPr>
      </w:pPr>
      <w:r>
        <w:rPr>
          <w:rFonts w:ascii="Times New Roman" w:hAnsi="Times New Roman"/>
        </w:rPr>
        <w:t>Theo dõi luồng mua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7774E" w:rsidRPr="00854195" w14:paraId="617231E9" w14:textId="77777777" w:rsidTr="00267779">
        <w:trPr>
          <w:trHeight w:val="284"/>
          <w:jc w:val="center"/>
        </w:trPr>
        <w:tc>
          <w:tcPr>
            <w:tcW w:w="1590" w:type="pct"/>
            <w:tcBorders>
              <w:top w:val="single" w:sz="18" w:space="0" w:color="808080"/>
              <w:left w:val="single" w:sz="18" w:space="0" w:color="808080"/>
            </w:tcBorders>
            <w:shd w:val="clear" w:color="auto" w:fill="F3F3F3"/>
            <w:vAlign w:val="center"/>
          </w:tcPr>
          <w:p w14:paraId="713B217F" w14:textId="77777777" w:rsidR="00B7774E" w:rsidRPr="009900B3" w:rsidRDefault="00B7774E" w:rsidP="00267779">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0480EF8A" w14:textId="0E42F3EE" w:rsidR="00B7774E" w:rsidRPr="00854195" w:rsidRDefault="00B7774E" w:rsidP="00267779">
            <w:pPr>
              <w:pStyle w:val="BodyText"/>
              <w:ind w:left="0"/>
              <w:rPr>
                <w:color w:val="984806"/>
                <w:sz w:val="22"/>
                <w:szCs w:val="22"/>
                <w:lang w:eastAsia="ar-SA"/>
              </w:rPr>
            </w:pPr>
            <w:r>
              <w:rPr>
                <w:color w:val="984806"/>
                <w:sz w:val="22"/>
                <w:szCs w:val="22"/>
                <w:lang w:eastAsia="ar-SA"/>
              </w:rPr>
              <w:t>Theo dõi luồng mua hàng</w:t>
            </w:r>
          </w:p>
        </w:tc>
      </w:tr>
      <w:tr w:rsidR="00B7774E" w:rsidRPr="009900B3" w14:paraId="2C5ADB6D" w14:textId="77777777" w:rsidTr="00267779">
        <w:trPr>
          <w:trHeight w:val="284"/>
          <w:jc w:val="center"/>
        </w:trPr>
        <w:tc>
          <w:tcPr>
            <w:tcW w:w="1590" w:type="pct"/>
            <w:tcBorders>
              <w:left w:val="single" w:sz="18" w:space="0" w:color="808080"/>
            </w:tcBorders>
            <w:shd w:val="clear" w:color="auto" w:fill="F3F3F3"/>
            <w:vAlign w:val="center"/>
          </w:tcPr>
          <w:p w14:paraId="74F19AFF" w14:textId="77777777" w:rsidR="00B7774E" w:rsidRPr="009900B3" w:rsidRDefault="00B7774E" w:rsidP="00267779">
            <w:pPr>
              <w:ind w:left="142"/>
              <w:rPr>
                <w:b/>
                <w:szCs w:val="22"/>
              </w:rPr>
            </w:pPr>
            <w:r w:rsidRPr="009900B3">
              <w:rPr>
                <w:b/>
                <w:szCs w:val="22"/>
              </w:rPr>
              <w:t>Mô tả</w:t>
            </w:r>
          </w:p>
        </w:tc>
        <w:tc>
          <w:tcPr>
            <w:tcW w:w="3410" w:type="pct"/>
            <w:tcBorders>
              <w:right w:val="single" w:sz="18" w:space="0" w:color="808080"/>
            </w:tcBorders>
            <w:vAlign w:val="center"/>
          </w:tcPr>
          <w:p w14:paraId="73D4234B" w14:textId="6CBE5540" w:rsidR="00B7774E" w:rsidRPr="00C90378" w:rsidRDefault="00B7774E" w:rsidP="00B7774E">
            <w:pPr>
              <w:pStyle w:val="BodyText"/>
              <w:ind w:left="0"/>
              <w:rPr>
                <w:color w:val="984806"/>
                <w:sz w:val="22"/>
                <w:szCs w:val="22"/>
                <w:lang w:eastAsia="ar-SA"/>
              </w:rPr>
            </w:pPr>
            <w:r>
              <w:rPr>
                <w:color w:val="984806"/>
                <w:sz w:val="22"/>
                <w:szCs w:val="22"/>
                <w:lang w:eastAsia="ar-SA"/>
              </w:rPr>
              <w:t>Cho phép tìm kiếm, xem thông tin luồng mua hàng</w:t>
            </w:r>
          </w:p>
        </w:tc>
      </w:tr>
      <w:tr w:rsidR="00B7774E" w:rsidRPr="009900B3" w14:paraId="426CA003" w14:textId="77777777" w:rsidTr="00267779">
        <w:trPr>
          <w:trHeight w:val="395"/>
          <w:jc w:val="center"/>
        </w:trPr>
        <w:tc>
          <w:tcPr>
            <w:tcW w:w="1590" w:type="pct"/>
            <w:tcBorders>
              <w:left w:val="single" w:sz="18" w:space="0" w:color="808080"/>
            </w:tcBorders>
            <w:shd w:val="clear" w:color="auto" w:fill="F3F3F3"/>
            <w:vAlign w:val="center"/>
          </w:tcPr>
          <w:p w14:paraId="34A09CB8" w14:textId="77777777" w:rsidR="00B7774E" w:rsidRPr="009900B3" w:rsidRDefault="00B7774E" w:rsidP="00267779">
            <w:pPr>
              <w:ind w:left="142"/>
              <w:rPr>
                <w:b/>
                <w:szCs w:val="22"/>
              </w:rPr>
            </w:pPr>
            <w:r>
              <w:rPr>
                <w:b/>
                <w:szCs w:val="22"/>
              </w:rPr>
              <w:t xml:space="preserve">Tác </w:t>
            </w:r>
            <w:r w:rsidRPr="009900B3">
              <w:rPr>
                <w:b/>
                <w:szCs w:val="22"/>
              </w:rPr>
              <w:t>nhân</w:t>
            </w:r>
          </w:p>
        </w:tc>
        <w:tc>
          <w:tcPr>
            <w:tcW w:w="3410" w:type="pct"/>
            <w:tcBorders>
              <w:right w:val="single" w:sz="18" w:space="0" w:color="808080"/>
            </w:tcBorders>
            <w:vAlign w:val="center"/>
          </w:tcPr>
          <w:p w14:paraId="10A91A8F" w14:textId="02137D90" w:rsidR="00B7774E" w:rsidRPr="009900B3" w:rsidRDefault="00B7774E" w:rsidP="00267779">
            <w:pPr>
              <w:ind w:left="0"/>
              <w:rPr>
                <w:szCs w:val="22"/>
              </w:rPr>
            </w:pPr>
            <w:r w:rsidRPr="009900B3">
              <w:rPr>
                <w:color w:val="984806"/>
                <w:szCs w:val="22"/>
              </w:rPr>
              <w:t>- Người sử dụng</w:t>
            </w:r>
            <w:r>
              <w:rPr>
                <w:color w:val="984806"/>
                <w:szCs w:val="22"/>
              </w:rPr>
              <w:t xml:space="preserve"> </w:t>
            </w:r>
            <w:r w:rsidR="00316131">
              <w:rPr>
                <w:color w:val="984806"/>
                <w:szCs w:val="22"/>
              </w:rPr>
              <w:t>KẾ TOÁN NPP</w:t>
            </w:r>
            <w:r w:rsidR="00B46D41">
              <w:rPr>
                <w:color w:val="984806"/>
                <w:szCs w:val="22"/>
              </w:rPr>
              <w:t>/ Admin NCC</w:t>
            </w:r>
          </w:p>
        </w:tc>
      </w:tr>
      <w:tr w:rsidR="00B7774E" w:rsidRPr="009900B3" w14:paraId="3FF6DBAD" w14:textId="77777777" w:rsidTr="00267779">
        <w:trPr>
          <w:trHeight w:val="767"/>
          <w:jc w:val="center"/>
        </w:trPr>
        <w:tc>
          <w:tcPr>
            <w:tcW w:w="1590" w:type="pct"/>
            <w:tcBorders>
              <w:left w:val="single" w:sz="18" w:space="0" w:color="808080"/>
            </w:tcBorders>
            <w:shd w:val="clear" w:color="auto" w:fill="F3F3F3"/>
            <w:vAlign w:val="center"/>
          </w:tcPr>
          <w:p w14:paraId="5C43788B" w14:textId="77777777" w:rsidR="00B7774E" w:rsidRPr="009900B3" w:rsidRDefault="00B7774E" w:rsidP="00267779">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3744417" w14:textId="77777777" w:rsidR="00B7774E" w:rsidRPr="00C90378" w:rsidRDefault="00B7774E" w:rsidP="00267779">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3E64E6CB" w14:textId="77777777" w:rsidR="00B7774E" w:rsidRPr="00C90378" w:rsidRDefault="00B7774E" w:rsidP="00267779">
            <w:pPr>
              <w:pStyle w:val="BodyText"/>
              <w:ind w:left="0"/>
              <w:rPr>
                <w:sz w:val="22"/>
                <w:szCs w:val="22"/>
              </w:rPr>
            </w:pPr>
            <w:r w:rsidRPr="00C90378">
              <w:rPr>
                <w:color w:val="984806"/>
                <w:sz w:val="22"/>
                <w:szCs w:val="22"/>
                <w:lang w:eastAsia="ar-SA"/>
              </w:rPr>
              <w:t>- Có quyền vào chức năng</w:t>
            </w:r>
          </w:p>
        </w:tc>
      </w:tr>
      <w:tr w:rsidR="00B7774E" w:rsidRPr="009900B3" w14:paraId="3C206381" w14:textId="77777777" w:rsidTr="00267779">
        <w:trPr>
          <w:trHeight w:val="530"/>
          <w:jc w:val="center"/>
        </w:trPr>
        <w:tc>
          <w:tcPr>
            <w:tcW w:w="1590" w:type="pct"/>
            <w:tcBorders>
              <w:left w:val="single" w:sz="18" w:space="0" w:color="808080"/>
              <w:bottom w:val="single" w:sz="8" w:space="0" w:color="808080"/>
            </w:tcBorders>
            <w:shd w:val="clear" w:color="auto" w:fill="F3F3F3"/>
            <w:vAlign w:val="center"/>
          </w:tcPr>
          <w:p w14:paraId="7C566532" w14:textId="77777777" w:rsidR="00B7774E" w:rsidRPr="009900B3" w:rsidRDefault="00B7774E" w:rsidP="00267779">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197517D7" w14:textId="21934032" w:rsidR="00B7774E" w:rsidRPr="00C90378" w:rsidRDefault="00B7774E" w:rsidP="00073A1E">
            <w:pPr>
              <w:pStyle w:val="BodyText"/>
              <w:ind w:left="0"/>
              <w:rPr>
                <w:sz w:val="22"/>
                <w:szCs w:val="22"/>
                <w:lang w:eastAsia="ar-SA"/>
              </w:rPr>
            </w:pPr>
            <w:r>
              <w:rPr>
                <w:color w:val="984806"/>
                <w:sz w:val="22"/>
                <w:szCs w:val="22"/>
                <w:lang w:eastAsia="ar-SA"/>
              </w:rPr>
              <w:t xml:space="preserve">-Danh sách </w:t>
            </w:r>
            <w:r w:rsidR="00073A1E">
              <w:rPr>
                <w:color w:val="984806"/>
                <w:sz w:val="22"/>
                <w:szCs w:val="22"/>
                <w:lang w:eastAsia="ar-SA"/>
              </w:rPr>
              <w:t>đơn hàng</w:t>
            </w:r>
            <w:r>
              <w:rPr>
                <w:color w:val="984806"/>
                <w:sz w:val="22"/>
                <w:szCs w:val="22"/>
                <w:lang w:eastAsia="ar-SA"/>
              </w:rPr>
              <w:t xml:space="preserve"> tìm được.</w:t>
            </w:r>
          </w:p>
        </w:tc>
      </w:tr>
      <w:tr w:rsidR="00B7774E" w:rsidRPr="009900B3" w14:paraId="5BD2F2C7" w14:textId="77777777" w:rsidTr="00267779">
        <w:trPr>
          <w:trHeight w:val="284"/>
          <w:jc w:val="center"/>
        </w:trPr>
        <w:tc>
          <w:tcPr>
            <w:tcW w:w="1590" w:type="pct"/>
            <w:tcBorders>
              <w:left w:val="single" w:sz="18" w:space="0" w:color="808080"/>
              <w:bottom w:val="single" w:sz="4" w:space="0" w:color="808080"/>
            </w:tcBorders>
            <w:shd w:val="clear" w:color="auto" w:fill="F3F3F3"/>
            <w:vAlign w:val="center"/>
          </w:tcPr>
          <w:p w14:paraId="419621E2" w14:textId="77777777" w:rsidR="00B7774E" w:rsidRPr="009900B3" w:rsidRDefault="00B7774E" w:rsidP="00267779">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379EA2A9" w14:textId="77777777" w:rsidR="00B7774E" w:rsidRPr="00C90378" w:rsidRDefault="00B7774E" w:rsidP="00267779">
            <w:pPr>
              <w:pStyle w:val="BodyText"/>
              <w:ind w:left="0"/>
              <w:rPr>
                <w:sz w:val="22"/>
                <w:szCs w:val="22"/>
                <w:lang w:eastAsia="ar-SA"/>
              </w:rPr>
            </w:pPr>
            <w:r>
              <w:rPr>
                <w:sz w:val="22"/>
                <w:szCs w:val="22"/>
                <w:lang w:eastAsia="ar-SA"/>
              </w:rPr>
              <w:t>-N/A</w:t>
            </w:r>
          </w:p>
        </w:tc>
      </w:tr>
      <w:tr w:rsidR="00B7774E" w:rsidRPr="009900B3" w14:paraId="4105B86B" w14:textId="77777777" w:rsidTr="00267779">
        <w:trPr>
          <w:trHeight w:val="284"/>
          <w:jc w:val="center"/>
        </w:trPr>
        <w:tc>
          <w:tcPr>
            <w:tcW w:w="1590" w:type="pct"/>
            <w:tcBorders>
              <w:left w:val="single" w:sz="18" w:space="0" w:color="808080"/>
              <w:bottom w:val="single" w:sz="18" w:space="0" w:color="808080"/>
            </w:tcBorders>
            <w:shd w:val="clear" w:color="auto" w:fill="F3F3F3"/>
            <w:vAlign w:val="center"/>
          </w:tcPr>
          <w:p w14:paraId="46B89DC6" w14:textId="77777777" w:rsidR="00B7774E" w:rsidRPr="009900B3" w:rsidRDefault="00B7774E" w:rsidP="00267779">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33899AD5" w14:textId="77777777" w:rsidR="00B7774E" w:rsidRPr="00C90378" w:rsidRDefault="00B7774E" w:rsidP="00267779">
            <w:pPr>
              <w:pStyle w:val="BodyText"/>
              <w:ind w:left="0"/>
              <w:rPr>
                <w:sz w:val="22"/>
                <w:szCs w:val="22"/>
              </w:rPr>
            </w:pPr>
            <w:r>
              <w:rPr>
                <w:sz w:val="22"/>
                <w:szCs w:val="22"/>
                <w:lang w:eastAsia="ar-SA"/>
              </w:rPr>
              <w:t>-N/A</w:t>
            </w:r>
          </w:p>
        </w:tc>
      </w:tr>
    </w:tbl>
    <w:p w14:paraId="1380AEF3" w14:textId="77777777" w:rsidR="00B7774E" w:rsidRDefault="00B7774E" w:rsidP="00B7774E">
      <w:pPr>
        <w:pStyle w:val="Heading5"/>
        <w:spacing w:line="240" w:lineRule="auto"/>
        <w:rPr>
          <w:lang w:eastAsia="ar-SA"/>
        </w:rPr>
      </w:pPr>
      <w:r>
        <w:rPr>
          <w:lang w:eastAsia="ar-SA"/>
        </w:rPr>
        <w:t>Màn hình chức năng</w:t>
      </w:r>
    </w:p>
    <w:p w14:paraId="4AC45E18" w14:textId="6B5D73AD" w:rsidR="00B7774E" w:rsidRDefault="0035608F" w:rsidP="00B7774E">
      <w:pPr>
        <w:ind w:left="0"/>
        <w:rPr>
          <w:lang w:eastAsia="ar-SA"/>
        </w:rPr>
      </w:pPr>
      <w:r>
        <w:rPr>
          <w:rStyle w:val="CommentReference"/>
          <w:snapToGrid/>
        </w:rPr>
        <w:commentReference w:id="75"/>
      </w:r>
      <w:r w:rsidR="00901702">
        <w:rPr>
          <w:rStyle w:val="CommentReference"/>
          <w:snapToGrid/>
        </w:rPr>
        <w:commentReference w:id="76"/>
      </w:r>
      <w:r w:rsidR="00464AEC">
        <w:rPr>
          <w:noProof/>
          <w:snapToGrid/>
        </w:rPr>
        <w:drawing>
          <wp:inline distT="0" distB="0" distL="0" distR="0" wp14:anchorId="7B2B9D45" wp14:editId="17268262">
            <wp:extent cx="6744970" cy="17462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744970" cy="1746250"/>
                    </a:xfrm>
                    <a:prstGeom prst="rect">
                      <a:avLst/>
                    </a:prstGeom>
                  </pic:spPr>
                </pic:pic>
              </a:graphicData>
            </a:graphic>
          </wp:inline>
        </w:drawing>
      </w:r>
    </w:p>
    <w:p w14:paraId="4681A455" w14:textId="49595612" w:rsidR="00D77FC9" w:rsidRPr="00376B35" w:rsidRDefault="009E3E34" w:rsidP="00B7774E">
      <w:pPr>
        <w:ind w:left="0"/>
        <w:rPr>
          <w:lang w:eastAsia="ar-SA"/>
        </w:rPr>
      </w:pPr>
      <w:r>
        <w:rPr>
          <w:noProof/>
        </w:rPr>
        <w:lastRenderedPageBreak/>
        <w:drawing>
          <wp:inline distT="0" distB="0" distL="0" distR="0" wp14:anchorId="1DA351DE" wp14:editId="3985435B">
            <wp:extent cx="6643261" cy="1121327"/>
            <wp:effectExtent l="0" t="0" r="5715" b="3175"/>
            <wp:docPr id="9" name="Picture 9" descr="C:\Users\ChungPTH\AppData\Local\Temp\SNAGHTML29bcd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ungPTH\AppData\Local\Temp\SNAGHTML29bcd12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63463" cy="1158495"/>
                    </a:xfrm>
                    <a:prstGeom prst="rect">
                      <a:avLst/>
                    </a:prstGeom>
                    <a:noFill/>
                    <a:ln>
                      <a:noFill/>
                    </a:ln>
                  </pic:spPr>
                </pic:pic>
              </a:graphicData>
            </a:graphic>
          </wp:inline>
        </w:drawing>
      </w:r>
    </w:p>
    <w:p w14:paraId="6A5A92F0" w14:textId="77777777" w:rsidR="00B7774E" w:rsidRPr="0048452F" w:rsidRDefault="00B7774E" w:rsidP="00B7774E">
      <w:pPr>
        <w:pStyle w:val="Heading5"/>
        <w:spacing w:line="240" w:lineRule="auto"/>
        <w:rPr>
          <w:lang w:eastAsia="ar-SA"/>
        </w:rPr>
      </w:pPr>
      <w:r w:rsidRPr="0048452F">
        <w:rPr>
          <w:lang w:eastAsia="ar-SA"/>
        </w:rPr>
        <w:t>Mô tả dòng sự kiện chính (Basic Flow)</w:t>
      </w:r>
    </w:p>
    <w:p w14:paraId="2FC3E152" w14:textId="77777777" w:rsidR="00B7774E" w:rsidRPr="0048452F" w:rsidRDefault="00B7774E" w:rsidP="00B7774E">
      <w:pPr>
        <w:pStyle w:val="InfoBlue"/>
        <w:spacing w:after="0"/>
        <w:ind w:left="0"/>
        <w:rPr>
          <w:rFonts w:ascii="Times New Roman" w:hAnsi="Times New Roman" w:cs="Times New Roman"/>
          <w:i/>
          <w:sz w:val="24"/>
          <w:szCs w:val="24"/>
        </w:rPr>
      </w:pPr>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820"/>
        <w:gridCol w:w="1277"/>
      </w:tblGrid>
      <w:tr w:rsidR="00B7774E" w:rsidRPr="0048452F" w14:paraId="25809B69" w14:textId="77777777" w:rsidTr="006810C3">
        <w:trPr>
          <w:trHeight w:val="530"/>
        </w:trPr>
        <w:tc>
          <w:tcPr>
            <w:tcW w:w="4320" w:type="dxa"/>
            <w:shd w:val="pct5" w:color="auto" w:fill="auto"/>
          </w:tcPr>
          <w:p w14:paraId="08A7E25B" w14:textId="77777777" w:rsidR="00B7774E" w:rsidRPr="0048452F" w:rsidRDefault="00B7774E" w:rsidP="00267779">
            <w:pPr>
              <w:ind w:left="0"/>
              <w:jc w:val="center"/>
              <w:rPr>
                <w:b/>
                <w:szCs w:val="24"/>
              </w:rPr>
            </w:pPr>
            <w:r w:rsidRPr="0048452F">
              <w:rPr>
                <w:b/>
                <w:szCs w:val="24"/>
              </w:rPr>
              <w:t>Hành động của tác nhân</w:t>
            </w:r>
          </w:p>
        </w:tc>
        <w:tc>
          <w:tcPr>
            <w:tcW w:w="4820" w:type="dxa"/>
            <w:shd w:val="pct5" w:color="auto" w:fill="auto"/>
          </w:tcPr>
          <w:p w14:paraId="2BA36F30" w14:textId="77777777" w:rsidR="00B7774E" w:rsidRPr="0048452F" w:rsidRDefault="00B7774E" w:rsidP="00267779">
            <w:pPr>
              <w:ind w:left="0"/>
              <w:jc w:val="center"/>
              <w:rPr>
                <w:b/>
                <w:szCs w:val="24"/>
              </w:rPr>
            </w:pPr>
            <w:r w:rsidRPr="0048452F">
              <w:rPr>
                <w:b/>
                <w:szCs w:val="24"/>
              </w:rPr>
              <w:t>Phản ứng của hệ thống</w:t>
            </w:r>
          </w:p>
        </w:tc>
        <w:tc>
          <w:tcPr>
            <w:tcW w:w="1277" w:type="dxa"/>
            <w:shd w:val="pct5" w:color="auto" w:fill="auto"/>
          </w:tcPr>
          <w:p w14:paraId="37ED4BC5" w14:textId="77777777" w:rsidR="00B7774E" w:rsidRPr="0048452F" w:rsidRDefault="00B7774E" w:rsidP="00267779">
            <w:pPr>
              <w:ind w:left="0"/>
              <w:jc w:val="center"/>
              <w:rPr>
                <w:b/>
                <w:szCs w:val="24"/>
              </w:rPr>
            </w:pPr>
            <w:r w:rsidRPr="0048452F">
              <w:rPr>
                <w:b/>
                <w:szCs w:val="24"/>
              </w:rPr>
              <w:t>Dữ liệu liên quan (C/R/U/D)</w:t>
            </w:r>
          </w:p>
        </w:tc>
      </w:tr>
      <w:tr w:rsidR="00B7774E" w:rsidRPr="0048452F" w14:paraId="79B2FBD8" w14:textId="77777777" w:rsidTr="006810C3">
        <w:tc>
          <w:tcPr>
            <w:tcW w:w="4320" w:type="dxa"/>
          </w:tcPr>
          <w:p w14:paraId="51D6D2A0" w14:textId="53661693" w:rsidR="00B7774E" w:rsidRDefault="00316131" w:rsidP="00267779">
            <w:pPr>
              <w:pStyle w:val="Sothutu-1so"/>
              <w:numPr>
                <w:ilvl w:val="0"/>
                <w:numId w:val="28"/>
              </w:numPr>
              <w:rPr>
                <w:szCs w:val="24"/>
              </w:rPr>
            </w:pPr>
            <w:r>
              <w:rPr>
                <w:szCs w:val="24"/>
              </w:rPr>
              <w:t>KẾ TOÁN NPP</w:t>
            </w:r>
            <w:r w:rsidR="00DF3697">
              <w:rPr>
                <w:szCs w:val="24"/>
              </w:rPr>
              <w:t>/Admin NCC</w:t>
            </w:r>
            <w:r w:rsidR="00B7774E">
              <w:rPr>
                <w:szCs w:val="24"/>
              </w:rPr>
              <w:t xml:space="preserve"> yêu cầu tìm kiếm đơn </w:t>
            </w:r>
            <w:r w:rsidR="008C6BB8">
              <w:rPr>
                <w:szCs w:val="24"/>
              </w:rPr>
              <w:t xml:space="preserve">hàng </w:t>
            </w:r>
            <w:r w:rsidR="00B7774E">
              <w:rPr>
                <w:szCs w:val="24"/>
              </w:rPr>
              <w:t>cần xem thông tin, gồm các thông tin sau tìm kiếm sau:</w:t>
            </w:r>
          </w:p>
          <w:p w14:paraId="1B783E05" w14:textId="6A4D5F82" w:rsidR="00DF3697" w:rsidRDefault="00DF3697" w:rsidP="00DF3697">
            <w:pPr>
              <w:pStyle w:val="Sothutu-1so"/>
              <w:numPr>
                <w:ilvl w:val="0"/>
                <w:numId w:val="27"/>
              </w:numPr>
              <w:rPr>
                <w:szCs w:val="24"/>
              </w:rPr>
            </w:pPr>
            <w:r>
              <w:rPr>
                <w:szCs w:val="24"/>
              </w:rPr>
              <w:t xml:space="preserve">Đơn vị: Nếu </w:t>
            </w:r>
            <w:r w:rsidR="00316131">
              <w:rPr>
                <w:szCs w:val="24"/>
              </w:rPr>
              <w:t>KẾ TOÁN NPP</w:t>
            </w:r>
            <w:r>
              <w:rPr>
                <w:szCs w:val="24"/>
              </w:rPr>
              <w:t xml:space="preserve"> thì chỉ hiển thị đơn vị NPP/ Admin NCC thì được chọn tất cả các đơn vị</w:t>
            </w:r>
          </w:p>
          <w:p w14:paraId="395B28E7" w14:textId="49549CAA" w:rsidR="00B7774E" w:rsidRDefault="008C6BB8" w:rsidP="00267779">
            <w:pPr>
              <w:pStyle w:val="Sothutu-1so"/>
              <w:numPr>
                <w:ilvl w:val="0"/>
                <w:numId w:val="27"/>
              </w:numPr>
              <w:rPr>
                <w:szCs w:val="24"/>
              </w:rPr>
            </w:pPr>
            <w:r>
              <w:rPr>
                <w:szCs w:val="24"/>
              </w:rPr>
              <w:t>Số PO</w:t>
            </w:r>
          </w:p>
          <w:p w14:paraId="61F2C636" w14:textId="530F119C" w:rsidR="00437CCF" w:rsidRDefault="00437CCF" w:rsidP="00267779">
            <w:pPr>
              <w:pStyle w:val="Sothutu-1so"/>
              <w:numPr>
                <w:ilvl w:val="0"/>
                <w:numId w:val="27"/>
              </w:numPr>
              <w:rPr>
                <w:szCs w:val="24"/>
              </w:rPr>
            </w:pPr>
            <w:r>
              <w:rPr>
                <w:szCs w:val="24"/>
              </w:rPr>
              <w:t>Số SO</w:t>
            </w:r>
          </w:p>
          <w:p w14:paraId="04237F58" w14:textId="218139A4" w:rsidR="00437CCF" w:rsidRDefault="00437CCF" w:rsidP="00267779">
            <w:pPr>
              <w:pStyle w:val="Sothutu-1so"/>
              <w:numPr>
                <w:ilvl w:val="0"/>
                <w:numId w:val="27"/>
              </w:numPr>
              <w:rPr>
                <w:szCs w:val="24"/>
              </w:rPr>
            </w:pPr>
            <w:r>
              <w:rPr>
                <w:szCs w:val="24"/>
              </w:rPr>
              <w:t>Số hoá đơn</w:t>
            </w:r>
          </w:p>
          <w:p w14:paraId="4E0B0AC3" w14:textId="1B2BCD0B" w:rsidR="008C6BB8" w:rsidRDefault="008C6BB8" w:rsidP="00267779">
            <w:pPr>
              <w:pStyle w:val="Sothutu-1so"/>
              <w:numPr>
                <w:ilvl w:val="0"/>
                <w:numId w:val="27"/>
              </w:numPr>
              <w:rPr>
                <w:szCs w:val="24"/>
              </w:rPr>
            </w:pPr>
            <w:r>
              <w:rPr>
                <w:szCs w:val="24"/>
              </w:rPr>
              <w:t>Loại đơn</w:t>
            </w:r>
            <w:r w:rsidR="00437CCF">
              <w:rPr>
                <w:szCs w:val="24"/>
              </w:rPr>
              <w:t>: Tất cả, Đặt hàng, trả hàng</w:t>
            </w:r>
          </w:p>
          <w:p w14:paraId="4C78871A" w14:textId="77777777" w:rsidR="00B7774E" w:rsidRDefault="00B7774E" w:rsidP="00267779">
            <w:pPr>
              <w:pStyle w:val="Sothutu-1so"/>
              <w:numPr>
                <w:ilvl w:val="0"/>
                <w:numId w:val="27"/>
              </w:numPr>
              <w:rPr>
                <w:szCs w:val="24"/>
              </w:rPr>
            </w:pPr>
            <w:r>
              <w:rPr>
                <w:szCs w:val="24"/>
              </w:rPr>
              <w:t>Trạng thái</w:t>
            </w:r>
          </w:p>
          <w:p w14:paraId="46E3DA18" w14:textId="77777777" w:rsidR="00B7774E" w:rsidRDefault="00B7774E" w:rsidP="00267779">
            <w:pPr>
              <w:pStyle w:val="Sothutu-1so"/>
              <w:numPr>
                <w:ilvl w:val="0"/>
                <w:numId w:val="27"/>
              </w:numPr>
              <w:rPr>
                <w:szCs w:val="24"/>
              </w:rPr>
            </w:pPr>
            <w:r>
              <w:rPr>
                <w:szCs w:val="24"/>
              </w:rPr>
              <w:t>Ngày tạo từ</w:t>
            </w:r>
          </w:p>
          <w:p w14:paraId="2E32A8E8" w14:textId="77777777" w:rsidR="00B7774E" w:rsidRPr="00541ECA" w:rsidRDefault="00B7774E" w:rsidP="00267779">
            <w:pPr>
              <w:pStyle w:val="Sothutu-1so"/>
              <w:numPr>
                <w:ilvl w:val="0"/>
                <w:numId w:val="27"/>
              </w:numPr>
              <w:rPr>
                <w:szCs w:val="24"/>
              </w:rPr>
            </w:pPr>
            <w:r>
              <w:rPr>
                <w:szCs w:val="24"/>
              </w:rPr>
              <w:t>Đến</w:t>
            </w:r>
          </w:p>
        </w:tc>
        <w:tc>
          <w:tcPr>
            <w:tcW w:w="4820" w:type="dxa"/>
          </w:tcPr>
          <w:p w14:paraId="3E47661D" w14:textId="77777777" w:rsidR="00B7774E" w:rsidRDefault="00B7774E" w:rsidP="00073A1E">
            <w:pPr>
              <w:pStyle w:val="Sothutu-1so"/>
              <w:numPr>
                <w:ilvl w:val="0"/>
                <w:numId w:val="28"/>
              </w:numPr>
              <w:rPr>
                <w:szCs w:val="24"/>
              </w:rPr>
            </w:pPr>
            <w:r w:rsidRPr="001F64AF">
              <w:rPr>
                <w:szCs w:val="24"/>
              </w:rPr>
              <w:t xml:space="preserve">Hệ thống </w:t>
            </w:r>
            <w:r>
              <w:rPr>
                <w:szCs w:val="24"/>
              </w:rPr>
              <w:t xml:space="preserve">tìm kiếm đơn </w:t>
            </w:r>
            <w:r w:rsidR="00073A1E">
              <w:rPr>
                <w:szCs w:val="24"/>
              </w:rPr>
              <w:t>hàng</w:t>
            </w:r>
            <w:r>
              <w:rPr>
                <w:szCs w:val="24"/>
              </w:rPr>
              <w:t xml:space="preserve"> </w:t>
            </w:r>
            <w:proofErr w:type="gramStart"/>
            <w:r>
              <w:rPr>
                <w:szCs w:val="24"/>
              </w:rPr>
              <w:t>theo</w:t>
            </w:r>
            <w:proofErr w:type="gramEnd"/>
            <w:r>
              <w:rPr>
                <w:szCs w:val="24"/>
              </w:rPr>
              <w:t xml:space="preserve"> điều kiện tìm kiếm.</w:t>
            </w:r>
          </w:p>
          <w:p w14:paraId="68868C1E" w14:textId="4B224575" w:rsidR="006810C3" w:rsidRPr="001F64AF" w:rsidRDefault="006810C3" w:rsidP="006810C3">
            <w:pPr>
              <w:pStyle w:val="Sothutu-1so"/>
              <w:numPr>
                <w:ilvl w:val="0"/>
                <w:numId w:val="0"/>
              </w:numPr>
              <w:ind w:left="360"/>
              <w:rPr>
                <w:szCs w:val="24"/>
              </w:rPr>
            </w:pPr>
          </w:p>
        </w:tc>
        <w:tc>
          <w:tcPr>
            <w:tcW w:w="1277" w:type="dxa"/>
          </w:tcPr>
          <w:p w14:paraId="0CBA51D0" w14:textId="77777777" w:rsidR="00B7774E" w:rsidRPr="001F64AF" w:rsidRDefault="00B7774E" w:rsidP="00267779">
            <w:pPr>
              <w:ind w:left="0"/>
              <w:jc w:val="both"/>
              <w:rPr>
                <w:szCs w:val="24"/>
              </w:rPr>
            </w:pPr>
            <w:r>
              <w:rPr>
                <w:szCs w:val="24"/>
              </w:rPr>
              <w:t>R</w:t>
            </w:r>
          </w:p>
          <w:p w14:paraId="62E15627" w14:textId="77777777" w:rsidR="00B7774E" w:rsidRPr="001F64AF" w:rsidRDefault="00B7774E" w:rsidP="00267779">
            <w:pPr>
              <w:ind w:left="0"/>
              <w:jc w:val="both"/>
              <w:rPr>
                <w:szCs w:val="24"/>
              </w:rPr>
            </w:pPr>
          </w:p>
        </w:tc>
      </w:tr>
      <w:tr w:rsidR="00B7774E" w:rsidRPr="0048452F" w14:paraId="427FFAA2" w14:textId="77777777" w:rsidTr="006810C3">
        <w:tc>
          <w:tcPr>
            <w:tcW w:w="4320" w:type="dxa"/>
          </w:tcPr>
          <w:p w14:paraId="627479F7" w14:textId="77777777" w:rsidR="00B7774E" w:rsidRPr="001F64AF" w:rsidRDefault="00B7774E" w:rsidP="00267779">
            <w:pPr>
              <w:pStyle w:val="Sothutu-1so"/>
              <w:numPr>
                <w:ilvl w:val="0"/>
                <w:numId w:val="28"/>
              </w:numPr>
              <w:rPr>
                <w:szCs w:val="24"/>
              </w:rPr>
            </w:pPr>
            <w:r>
              <w:rPr>
                <w:szCs w:val="24"/>
              </w:rPr>
              <w:t>Người dùng nhấn icon xem chi tiết</w:t>
            </w:r>
          </w:p>
        </w:tc>
        <w:tc>
          <w:tcPr>
            <w:tcW w:w="4820" w:type="dxa"/>
          </w:tcPr>
          <w:p w14:paraId="2977D32C" w14:textId="4A19B68E" w:rsidR="00B7774E" w:rsidRPr="001F64AF" w:rsidRDefault="00B7774E" w:rsidP="008C6BB8">
            <w:pPr>
              <w:pStyle w:val="Sothutu-1so"/>
              <w:numPr>
                <w:ilvl w:val="0"/>
                <w:numId w:val="28"/>
              </w:numPr>
              <w:rPr>
                <w:szCs w:val="24"/>
              </w:rPr>
            </w:pPr>
            <w:r>
              <w:rPr>
                <w:szCs w:val="24"/>
              </w:rPr>
              <w:t xml:space="preserve">Hệ thống hiển thị chi tiết đơn </w:t>
            </w:r>
            <w:r w:rsidR="008C6BB8">
              <w:rPr>
                <w:szCs w:val="24"/>
              </w:rPr>
              <w:t>hàng.</w:t>
            </w:r>
          </w:p>
        </w:tc>
        <w:tc>
          <w:tcPr>
            <w:tcW w:w="1277" w:type="dxa"/>
          </w:tcPr>
          <w:p w14:paraId="74ECFBAC" w14:textId="77777777" w:rsidR="00B7774E" w:rsidRPr="001F64AF" w:rsidRDefault="00B7774E" w:rsidP="00267779">
            <w:pPr>
              <w:ind w:left="0"/>
              <w:jc w:val="both"/>
              <w:rPr>
                <w:szCs w:val="24"/>
              </w:rPr>
            </w:pPr>
            <w:r>
              <w:rPr>
                <w:szCs w:val="24"/>
              </w:rPr>
              <w:t>R</w:t>
            </w:r>
          </w:p>
        </w:tc>
      </w:tr>
    </w:tbl>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lastRenderedPageBreak/>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E4041A">
            <w:pPr>
              <w:pStyle w:val="NormalIndent"/>
              <w:numPr>
                <w:ilvl w:val="0"/>
                <w:numId w:val="253"/>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lastRenderedPageBreak/>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Dữ liệu liên quan (C/R/U/D)</w:t>
            </w:r>
          </w:p>
        </w:tc>
      </w:tr>
      <w:tr w:rsidR="00E4041A" w:rsidRPr="0048452F" w14:paraId="4BC37F2F" w14:textId="77777777" w:rsidTr="00E4041A">
        <w:trPr>
          <w:trHeight w:val="134"/>
        </w:trPr>
        <w:tc>
          <w:tcPr>
            <w:tcW w:w="4569" w:type="dxa"/>
          </w:tcPr>
          <w:p w14:paraId="797E3227" w14:textId="2A35BCAE" w:rsidR="00E4041A" w:rsidRDefault="00E4041A" w:rsidP="00E4041A">
            <w:pPr>
              <w:pStyle w:val="Sothutu-1so"/>
              <w:numPr>
                <w:ilvl w:val="0"/>
                <w:numId w:val="254"/>
              </w:numPr>
              <w:rPr>
                <w:szCs w:val="24"/>
              </w:rPr>
            </w:pPr>
            <w:r>
              <w:rPr>
                <w:szCs w:val="24"/>
              </w:rPr>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E4041A">
            <w:pPr>
              <w:pStyle w:val="Sothutu-1so"/>
              <w:numPr>
                <w:ilvl w:val="0"/>
                <w:numId w:val="254"/>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E4041A">
            <w:pPr>
              <w:pStyle w:val="Sothutu-1so"/>
              <w:numPr>
                <w:ilvl w:val="0"/>
                <w:numId w:val="254"/>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E4041A">
            <w:pPr>
              <w:pStyle w:val="Sothutu-1so"/>
              <w:numPr>
                <w:ilvl w:val="0"/>
                <w:numId w:val="254"/>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E4041A">
            <w:pPr>
              <w:pStyle w:val="Sothutu-1so"/>
              <w:numPr>
                <w:ilvl w:val="0"/>
                <w:numId w:val="254"/>
              </w:numPr>
              <w:rPr>
                <w:szCs w:val="24"/>
              </w:rPr>
            </w:pPr>
            <w:r>
              <w:rPr>
                <w:szCs w:val="24"/>
              </w:rPr>
              <w:t>Nhấn vào Loại</w:t>
            </w:r>
          </w:p>
        </w:tc>
        <w:tc>
          <w:tcPr>
            <w:tcW w:w="4639" w:type="dxa"/>
          </w:tcPr>
          <w:p w14:paraId="749B1B4F" w14:textId="77777777" w:rsidR="00E4041A" w:rsidRDefault="00E4041A" w:rsidP="00E4041A">
            <w:pPr>
              <w:pStyle w:val="Sothutu-1so"/>
              <w:numPr>
                <w:ilvl w:val="0"/>
                <w:numId w:val="254"/>
              </w:numPr>
              <w:rPr>
                <w:szCs w:val="24"/>
              </w:rPr>
            </w:pPr>
            <w:r>
              <w:rPr>
                <w:szCs w:val="24"/>
              </w:rPr>
              <w:t>Hệ thống mặc định hiển thị Loại mặc định là Tất cả, cho phép chọn các loại chi tiết như sau:</w:t>
            </w:r>
          </w:p>
          <w:p w14:paraId="18E97AAA" w14:textId="77777777" w:rsidR="00A87FCE" w:rsidRDefault="00A87FCE" w:rsidP="00E4041A">
            <w:pPr>
              <w:pStyle w:val="Sothutu-1so"/>
              <w:numPr>
                <w:ilvl w:val="0"/>
                <w:numId w:val="16"/>
              </w:numPr>
              <w:rPr>
                <w:szCs w:val="24"/>
              </w:rPr>
            </w:pPr>
            <w:r>
              <w:rPr>
                <w:szCs w:val="24"/>
              </w:rPr>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t>Lấy thông tin hoá đơn từ ERP về DMS</w:t>
            </w:r>
          </w:p>
          <w:p w14:paraId="10859ECC" w14:textId="588580A5" w:rsidR="00505D5D" w:rsidRPr="009622CE" w:rsidRDefault="00505D5D" w:rsidP="00505D5D">
            <w:pPr>
              <w:pStyle w:val="Sothutu-1so"/>
              <w:numPr>
                <w:ilvl w:val="0"/>
                <w:numId w:val="16"/>
              </w:numPr>
              <w:rPr>
                <w:szCs w:val="24"/>
                <w:highlight w:val="yellow"/>
              </w:rPr>
            </w:pPr>
            <w:r w:rsidRPr="009622CE">
              <w:rPr>
                <w:szCs w:val="24"/>
                <w:highlight w:val="yellow"/>
              </w:rPr>
              <w:lastRenderedPageBreak/>
              <w:t>Lấy thông tin công nợ từ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E4041A">
            <w:pPr>
              <w:pStyle w:val="Sothutu-1so"/>
              <w:numPr>
                <w:ilvl w:val="0"/>
                <w:numId w:val="254"/>
              </w:numPr>
              <w:rPr>
                <w:szCs w:val="24"/>
              </w:rPr>
            </w:pPr>
            <w:r>
              <w:rPr>
                <w:szCs w:val="24"/>
              </w:rPr>
              <w:lastRenderedPageBreak/>
              <w:t>Nhấn vào từ ngày, đến ngày</w:t>
            </w:r>
          </w:p>
        </w:tc>
        <w:tc>
          <w:tcPr>
            <w:tcW w:w="4639" w:type="dxa"/>
          </w:tcPr>
          <w:p w14:paraId="61DFE448" w14:textId="1897A17F" w:rsidR="00E4041A" w:rsidRPr="0048452F" w:rsidRDefault="00A87FCE" w:rsidP="00E4041A">
            <w:pPr>
              <w:pStyle w:val="Sothutu-1so"/>
              <w:numPr>
                <w:ilvl w:val="0"/>
                <w:numId w:val="254"/>
              </w:numPr>
              <w:rPr>
                <w:szCs w:val="24"/>
              </w:rPr>
            </w:pPr>
            <w:r>
              <w:rPr>
                <w:szCs w:val="24"/>
              </w:rPr>
              <w:t>Chỉ chọn được thời gian trong vòng 30 ngày</w:t>
            </w:r>
            <w:r w:rsidRPr="009622CE">
              <w:rPr>
                <w:szCs w:val="24"/>
                <w:highlight w:val="yellow"/>
              </w:rPr>
              <w:t>.</w:t>
            </w:r>
            <w:r w:rsidR="009622CE" w:rsidRPr="009622CE">
              <w:rPr>
                <w:szCs w:val="24"/>
                <w:highlight w:val="yellow"/>
              </w:rPr>
              <w:t xml:space="preserve"> Mặc định từ ngày đến ngày fill = ngày hiện tại</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3E63E3">
            <w:pPr>
              <w:pStyle w:val="Sothutu-1so"/>
              <w:numPr>
                <w:ilvl w:val="0"/>
                <w:numId w:val="254"/>
              </w:numPr>
              <w:rPr>
                <w:szCs w:val="24"/>
              </w:rPr>
            </w:pPr>
            <w:r>
              <w:rPr>
                <w:szCs w:val="24"/>
              </w:rPr>
              <w:t>Nhấn đồng bộ</w:t>
            </w:r>
          </w:p>
        </w:tc>
        <w:tc>
          <w:tcPr>
            <w:tcW w:w="4639" w:type="dxa"/>
          </w:tcPr>
          <w:p w14:paraId="34FE55AA" w14:textId="77777777" w:rsidR="00E4041A" w:rsidRDefault="00E4041A" w:rsidP="00A87FCE">
            <w:pPr>
              <w:pStyle w:val="Sothutu-1so"/>
              <w:numPr>
                <w:ilvl w:val="0"/>
                <w:numId w:val="254"/>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tbl>
    <w:p w14:paraId="5680A886" w14:textId="54642891" w:rsidR="00B7774E" w:rsidRDefault="00B7774E" w:rsidP="00B7774E"/>
    <w:sectPr w:rsidR="00B7774E" w:rsidSect="00B53DA5">
      <w:headerReference w:type="default" r:id="rId37"/>
      <w:footerReference w:type="even" r:id="rId38"/>
      <w:footerReference w:type="default" r:id="rId39"/>
      <w:pgSz w:w="11909" w:h="16834" w:code="9"/>
      <w:pgMar w:top="1797" w:right="476" w:bottom="1134" w:left="811" w:header="431" w:footer="431" w:gutter="0"/>
      <w:pgNumType w:start="1"/>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HoaNT2" w:date="2021-04-13T11:20:00Z" w:initials="HNT2">
    <w:p w14:paraId="45D0ECCA" w14:textId="77777777" w:rsidR="000035FF" w:rsidRDefault="000035FF">
      <w:pPr>
        <w:pStyle w:val="CommentText"/>
      </w:pPr>
      <w:r>
        <w:rPr>
          <w:rStyle w:val="CommentReference"/>
        </w:rPr>
        <w:annotationRef/>
      </w:r>
      <w:r>
        <w:t>Bước 2: GSBH kiểm tra đơn hàng và xác nhận gửi</w:t>
      </w:r>
    </w:p>
    <w:p w14:paraId="27C7B556" w14:textId="77777777" w:rsidR="000035FF" w:rsidRDefault="000035FF">
      <w:pPr>
        <w:pStyle w:val="CommentText"/>
      </w:pPr>
      <w:r>
        <w:t>Hiện tại:</w:t>
      </w:r>
    </w:p>
    <w:p w14:paraId="48C4DDC4" w14:textId="77777777" w:rsidR="000035FF" w:rsidRDefault="000035FF" w:rsidP="00EA32F6">
      <w:pPr>
        <w:pStyle w:val="CommentText"/>
        <w:numPr>
          <w:ilvl w:val="0"/>
          <w:numId w:val="259"/>
        </w:numPr>
      </w:pPr>
      <w:r>
        <w:t xml:space="preserve"> HNF nhân sự gửi xác nhận đặt hàng là KTNPP</w:t>
      </w:r>
    </w:p>
    <w:p w14:paraId="09F06C9F" w14:textId="77777777" w:rsidR="000035FF" w:rsidRDefault="000035FF" w:rsidP="00EA32F6">
      <w:pPr>
        <w:pStyle w:val="CommentText"/>
        <w:ind w:left="360"/>
      </w:pPr>
      <w:r>
        <w:t>Yêu cầu:</w:t>
      </w:r>
    </w:p>
    <w:p w14:paraId="1BEF2356" w14:textId="77777777" w:rsidR="000035FF" w:rsidRDefault="000035FF" w:rsidP="00EA32F6">
      <w:pPr>
        <w:pStyle w:val="CommentText"/>
        <w:numPr>
          <w:ilvl w:val="0"/>
          <w:numId w:val="259"/>
        </w:numPr>
      </w:pPr>
      <w:r>
        <w:t>Phân quyền chức năng này cho KTNPP</w:t>
      </w:r>
    </w:p>
    <w:p w14:paraId="601107CE" w14:textId="77777777" w:rsidR="000035FF" w:rsidRDefault="000035FF" w:rsidP="00EA32F6">
      <w:pPr>
        <w:pStyle w:val="CommentText"/>
        <w:numPr>
          <w:ilvl w:val="0"/>
          <w:numId w:val="259"/>
        </w:numPr>
      </w:pPr>
      <w:r>
        <w:t>Nếu DMS2.0 có thể phân quyền cho GSBH thì duy trì tính năng này, HNF sẽ sử dụng khi cần</w:t>
      </w:r>
    </w:p>
    <w:p w14:paraId="08655536" w14:textId="77777777" w:rsidR="000035FF" w:rsidRDefault="000035FF" w:rsidP="00EA32F6">
      <w:pPr>
        <w:pStyle w:val="CommentText"/>
      </w:pPr>
    </w:p>
    <w:p w14:paraId="556B7CEA" w14:textId="4A8BD848" w:rsidR="000035FF" w:rsidRDefault="000035FF" w:rsidP="00EA32F6">
      <w:pPr>
        <w:pStyle w:val="CommentText"/>
      </w:pPr>
      <w:r>
        <w:t>(Áp dụng cho cả 2 quy trình mua và trả hàng)</w:t>
      </w:r>
    </w:p>
  </w:comment>
  <w:comment w:id="36" w:author="ChungPTH" w:date="2021-04-14T15:08:00Z" w:initials="C">
    <w:p w14:paraId="3AB6C62A" w14:textId="0F410530" w:rsidR="000035FF" w:rsidRDefault="000035FF">
      <w:pPr>
        <w:pStyle w:val="CommentText"/>
      </w:pPr>
      <w:r>
        <w:rPr>
          <w:rStyle w:val="CommentReference"/>
        </w:rPr>
        <w:annotationRef/>
      </w:r>
      <w:r>
        <w:t>Cái này là do phân quyền chị a, có thể 1 người 2 quyền</w:t>
      </w:r>
    </w:p>
  </w:comment>
  <w:comment w:id="37" w:author="HoaNT2" w:date="2021-04-13T11:27:00Z" w:initials="HNT2">
    <w:p w14:paraId="71F52D9A" w14:textId="40A66DAB" w:rsidR="000035FF" w:rsidRDefault="000035FF">
      <w:pPr>
        <w:pStyle w:val="CommentText"/>
      </w:pPr>
      <w:r>
        <w:rPr>
          <w:rStyle w:val="CommentReference"/>
        </w:rPr>
        <w:annotationRef/>
      </w:r>
      <w:r>
        <w:t>HTTM Công ty đổi thành ERP</w:t>
      </w:r>
    </w:p>
  </w:comment>
  <w:comment w:id="38" w:author="HoaNT2" w:date="2021-04-13T11:28:00Z" w:initials="HNT2">
    <w:p w14:paraId="55821794" w14:textId="77777777" w:rsidR="000035FF" w:rsidRDefault="000035FF">
      <w:pPr>
        <w:pStyle w:val="CommentText"/>
      </w:pPr>
      <w:r>
        <w:rPr>
          <w:rStyle w:val="CommentReference"/>
        </w:rPr>
        <w:annotationRef/>
      </w:r>
      <w:bookmarkStart w:id="39" w:name="OLE_LINK5"/>
      <w:bookmarkStart w:id="40" w:name="OLE_LINK6"/>
      <w:r>
        <w:t>Số lượng nhập vào DMS bằng đúng số lượng xuất kho công ty được đồng bộ về DMS.</w:t>
      </w:r>
      <w:bookmarkEnd w:id="39"/>
      <w:bookmarkEnd w:id="40"/>
    </w:p>
    <w:p w14:paraId="4BCA0E3D" w14:textId="5396CD5C" w:rsidR="000035FF" w:rsidRDefault="000035FF">
      <w:pPr>
        <w:pStyle w:val="CommentText"/>
      </w:pPr>
      <w:bookmarkStart w:id="41" w:name="OLE_LINK16"/>
      <w:bookmarkStart w:id="42" w:name="OLE_LINK17"/>
      <w:r>
        <w:t>Nếu có sai lệch, phải thực hiện trao đổi bên ngoài để thực hiện thống nhất dữ liệu</w:t>
      </w:r>
      <w:bookmarkEnd w:id="41"/>
      <w:bookmarkEnd w:id="42"/>
    </w:p>
  </w:comment>
  <w:comment w:id="53" w:author="HoaNT2" w:date="2021-04-13T13:20:00Z" w:initials="HNT2">
    <w:p w14:paraId="7C74E7E6" w14:textId="77777777" w:rsidR="000035FF" w:rsidRDefault="000035FF">
      <w:pPr>
        <w:pStyle w:val="CommentText"/>
      </w:pPr>
      <w:r>
        <w:rPr>
          <w:rStyle w:val="CommentReference"/>
        </w:rPr>
        <w:annotationRef/>
      </w:r>
      <w:r>
        <w:t>SL Phân bổ tối đa là gì?</w:t>
      </w:r>
    </w:p>
    <w:p w14:paraId="33A4FEAF" w14:textId="63B49D42" w:rsidR="000035FF" w:rsidRDefault="000035FF">
      <w:pPr>
        <w:pStyle w:val="CommentText"/>
      </w:pPr>
      <w:r>
        <w:t xml:space="preserve">Hiện chị đang thấy ko cần thiết thông tin này </w:t>
      </w:r>
    </w:p>
  </w:comment>
  <w:comment w:id="54" w:author="ChungPTH" w:date="2021-04-14T13:40:00Z" w:initials="C">
    <w:p w14:paraId="1D8513C0" w14:textId="06D7A2D9" w:rsidR="000035FF" w:rsidRDefault="000035FF">
      <w:pPr>
        <w:pStyle w:val="CommentText"/>
      </w:pPr>
      <w:r>
        <w:rPr>
          <w:rStyle w:val="CommentReference"/>
        </w:rPr>
        <w:annotationRef/>
      </w:r>
      <w:r>
        <w:t>Em bỏ và thêm ngành hàng trên đơn đặt hàng theo buổi họp hôm nay rồi chị nhé</w:t>
      </w:r>
    </w:p>
  </w:comment>
  <w:comment w:id="74" w:author="HoaNT2" w:date="2021-04-13T13:24:00Z" w:initials="HNT2">
    <w:p w14:paraId="2301EB4F" w14:textId="58F8F86E" w:rsidR="000035FF" w:rsidRDefault="000035FF">
      <w:pPr>
        <w:pStyle w:val="CommentText"/>
      </w:pPr>
      <w:r>
        <w:rPr>
          <w:rStyle w:val="CommentReference"/>
        </w:rPr>
        <w:annotationRef/>
      </w:r>
      <w:r>
        <w:t>Phần hiển thị thông tin chi tiết, cho thêm phần ghi chú</w:t>
      </w:r>
    </w:p>
  </w:comment>
  <w:comment w:id="73" w:author="ChungPTH" w:date="2021-04-14T13:57:00Z" w:initials="C">
    <w:p w14:paraId="527D7531" w14:textId="4858D847" w:rsidR="000035FF" w:rsidRDefault="000035FF">
      <w:pPr>
        <w:pStyle w:val="CommentText"/>
      </w:pPr>
      <w:r>
        <w:rPr>
          <w:rStyle w:val="CommentReference"/>
        </w:rPr>
        <w:annotationRef/>
      </w:r>
      <w:r>
        <w:t>Đã bổ sung</w:t>
      </w:r>
    </w:p>
  </w:comment>
  <w:comment w:id="75" w:author="HoaNT2" w:date="2021-04-13T13:25:00Z" w:initials="HNT2">
    <w:p w14:paraId="625F6B07" w14:textId="71C1F11A" w:rsidR="000035FF" w:rsidRDefault="000035FF">
      <w:pPr>
        <w:pStyle w:val="CommentText"/>
      </w:pPr>
      <w:r>
        <w:rPr>
          <w:rStyle w:val="CommentReference"/>
        </w:rPr>
        <w:annotationRef/>
      </w:r>
      <w:r>
        <w:t>Tìm kiếm thêm ngày giao từ ngày đến ngày</w:t>
      </w:r>
    </w:p>
  </w:comment>
  <w:comment w:id="76" w:author="ChungPTH" w:date="2021-04-14T15:04:00Z" w:initials="C">
    <w:p w14:paraId="6751A1FF" w14:textId="1F5C7E07" w:rsidR="000035FF" w:rsidRDefault="000035FF">
      <w:pPr>
        <w:pStyle w:val="CommentText"/>
      </w:pPr>
      <w:r>
        <w:rPr>
          <w:rStyle w:val="CommentReference"/>
        </w:rPr>
        <w:annotationRef/>
      </w:r>
      <w:r>
        <w:t>Đã bổ 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6B7CEA" w15:done="0"/>
  <w15:commentEx w15:paraId="3AB6C62A" w15:paraIdParent="556B7CEA" w15:done="0"/>
  <w15:commentEx w15:paraId="71F52D9A" w15:done="0"/>
  <w15:commentEx w15:paraId="4BCA0E3D" w15:done="0"/>
  <w15:commentEx w15:paraId="33A4FEAF" w15:done="0"/>
  <w15:commentEx w15:paraId="1D8513C0" w15:paraIdParent="33A4FEAF" w15:done="0"/>
  <w15:commentEx w15:paraId="2301EB4F" w15:done="0"/>
  <w15:commentEx w15:paraId="527D7531" w15:paraIdParent="2301EB4F" w15:done="0"/>
  <w15:commentEx w15:paraId="625F6B07" w15:done="0"/>
  <w15:commentEx w15:paraId="6751A1FF" w15:paraIdParent="625F6B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8E8F7" w14:textId="77777777" w:rsidR="0005666B" w:rsidRDefault="0005666B">
      <w:r>
        <w:separator/>
      </w:r>
    </w:p>
  </w:endnote>
  <w:endnote w:type="continuationSeparator" w:id="0">
    <w:p w14:paraId="5818BF2F" w14:textId="77777777" w:rsidR="0005666B" w:rsidRDefault="00056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3" w:usb1="00000000" w:usb2="00000000" w:usb3="00000000" w:csb0="00000001" w:csb1="00000000"/>
  </w:font>
  <w:font w:name=".VnArialH">
    <w:altName w:val="Arial"/>
    <w:charset w:val="00"/>
    <w:family w:val="swiss"/>
    <w:pitch w:val="variable"/>
    <w:sig w:usb0="00000001" w:usb1="00000000" w:usb2="00000000" w:usb3="00000000" w:csb0="00000003" w:csb1="00000000"/>
  </w:font>
  <w:font w:name=".VnArial">
    <w:altName w:val="Arial"/>
    <w:charset w:val="00"/>
    <w:family w:val="swiss"/>
    <w:pitch w:val="variable"/>
    <w:sig w:usb0="00000005"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0035FF" w:rsidRDefault="000035FF"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0035FF" w:rsidRDefault="000035FF"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0035FF" w:rsidRPr="0094578C" w:rsidRDefault="000035FF"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E55CC2">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55CC2">
      <w:rPr>
        <w:rStyle w:val="PageNumber"/>
        <w:noProof/>
      </w:rPr>
      <w:t>2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C77E6" w14:textId="77777777" w:rsidR="0005666B" w:rsidRDefault="0005666B">
      <w:r>
        <w:separator/>
      </w:r>
    </w:p>
  </w:footnote>
  <w:footnote w:type="continuationSeparator" w:id="0">
    <w:p w14:paraId="213DB8A0" w14:textId="77777777" w:rsidR="0005666B" w:rsidRDefault="000566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0035FF" w:rsidRDefault="000035FF" w:rsidP="00B7495D">
    <w:pPr>
      <w:pStyle w:val="Header"/>
      <w:pBdr>
        <w:bottom w:val="single" w:sz="4" w:space="1" w:color="auto"/>
      </w:pBdr>
      <w:tabs>
        <w:tab w:val="clear" w:pos="8640"/>
        <w:tab w:val="right" w:pos="9270"/>
      </w:tabs>
      <w:rPr>
        <w:sz w:val="22"/>
        <w:szCs w:val="22"/>
      </w:rPr>
    </w:pPr>
  </w:p>
  <w:p w14:paraId="53C9A46C" w14:textId="1C316FFB" w:rsidR="000035FF" w:rsidRPr="0094578C" w:rsidRDefault="000035FF"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00F694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04F7ED0"/>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06A0575"/>
    <w:multiLevelType w:val="hybridMultilevel"/>
    <w:tmpl w:val="351E17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0C54038"/>
    <w:multiLevelType w:val="hybridMultilevel"/>
    <w:tmpl w:val="AB5463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2396EAA"/>
    <w:multiLevelType w:val="hybridMultilevel"/>
    <w:tmpl w:val="6DE2EEB8"/>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2C44D81"/>
    <w:multiLevelType w:val="hybridMultilevel"/>
    <w:tmpl w:val="10641E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3DF2E56"/>
    <w:multiLevelType w:val="hybridMultilevel"/>
    <w:tmpl w:val="C25CC5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57057B"/>
    <w:multiLevelType w:val="hybridMultilevel"/>
    <w:tmpl w:val="C49C2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56D638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05B649D5"/>
    <w:multiLevelType w:val="hybridMultilevel"/>
    <w:tmpl w:val="70F8409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5">
    <w:nsid w:val="06DD78A1"/>
    <w:multiLevelType w:val="hybridMultilevel"/>
    <w:tmpl w:val="24F881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075592"/>
    <w:multiLevelType w:val="hybridMultilevel"/>
    <w:tmpl w:val="EF82E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8BD6082"/>
    <w:multiLevelType w:val="hybridMultilevel"/>
    <w:tmpl w:val="626AD710"/>
    <w:lvl w:ilvl="0" w:tplc="50EAB7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20">
    <w:nsid w:val="09606B5C"/>
    <w:multiLevelType w:val="hybridMultilevel"/>
    <w:tmpl w:val="D8F6D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63474A"/>
    <w:multiLevelType w:val="hybridMultilevel"/>
    <w:tmpl w:val="4CF85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09FA5A5E"/>
    <w:multiLevelType w:val="hybridMultilevel"/>
    <w:tmpl w:val="910CF990"/>
    <w:lvl w:ilvl="0" w:tplc="6C08C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A4E07C1"/>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AD53CD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0AFB711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0AFF043B"/>
    <w:multiLevelType w:val="hybridMultilevel"/>
    <w:tmpl w:val="0B7E1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0B502C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0B666D1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0">
    <w:nsid w:val="0C6A6A37"/>
    <w:multiLevelType w:val="hybridMultilevel"/>
    <w:tmpl w:val="FB209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0CC217DB"/>
    <w:multiLevelType w:val="hybridMultilevel"/>
    <w:tmpl w:val="A5FEA2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0D680CD0"/>
    <w:multiLevelType w:val="hybridMultilevel"/>
    <w:tmpl w:val="6F6265A0"/>
    <w:lvl w:ilvl="0" w:tplc="778CB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D7165D6"/>
    <w:multiLevelType w:val="hybridMultilevel"/>
    <w:tmpl w:val="3D1A59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DB207BE"/>
    <w:multiLevelType w:val="hybridMultilevel"/>
    <w:tmpl w:val="97229430"/>
    <w:lvl w:ilvl="0" w:tplc="BF7205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E9109E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0EE47B6E"/>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0356A95"/>
    <w:multiLevelType w:val="hybridMultilevel"/>
    <w:tmpl w:val="3648F1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109E2C8F"/>
    <w:multiLevelType w:val="hybridMultilevel"/>
    <w:tmpl w:val="B9CE9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0D45A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10E841DC"/>
    <w:multiLevelType w:val="hybridMultilevel"/>
    <w:tmpl w:val="A5A07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10F53ED7"/>
    <w:multiLevelType w:val="hybridMultilevel"/>
    <w:tmpl w:val="9C82A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1077353"/>
    <w:multiLevelType w:val="hybridMultilevel"/>
    <w:tmpl w:val="05863A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11563B67"/>
    <w:multiLevelType w:val="hybridMultilevel"/>
    <w:tmpl w:val="4BB48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12531C0E"/>
    <w:multiLevelType w:val="hybridMultilevel"/>
    <w:tmpl w:val="E566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132C2396"/>
    <w:multiLevelType w:val="hybridMultilevel"/>
    <w:tmpl w:val="9CF28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3AE285F"/>
    <w:multiLevelType w:val="hybridMultilevel"/>
    <w:tmpl w:val="DC9280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13BC44B9"/>
    <w:multiLevelType w:val="hybridMultilevel"/>
    <w:tmpl w:val="477CB2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13FF46BF"/>
    <w:multiLevelType w:val="hybridMultilevel"/>
    <w:tmpl w:val="9C8C2D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15161B51"/>
    <w:multiLevelType w:val="hybridMultilevel"/>
    <w:tmpl w:val="422CE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1522726E"/>
    <w:multiLevelType w:val="hybridMultilevel"/>
    <w:tmpl w:val="E416D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5673CBC"/>
    <w:multiLevelType w:val="hybridMultilevel"/>
    <w:tmpl w:val="924E36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15FD4E10"/>
    <w:multiLevelType w:val="hybridMultilevel"/>
    <w:tmpl w:val="1A62A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67D748A"/>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173F102C"/>
    <w:multiLevelType w:val="hybridMultilevel"/>
    <w:tmpl w:val="1F56A4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188149C2"/>
    <w:multiLevelType w:val="hybridMultilevel"/>
    <w:tmpl w:val="C832DE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61">
    <w:nsid w:val="1A1426E9"/>
    <w:multiLevelType w:val="hybridMultilevel"/>
    <w:tmpl w:val="D91C82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ACD5C9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nsid w:val="1B096CC1"/>
    <w:multiLevelType w:val="singleLevel"/>
    <w:tmpl w:val="A2B453D0"/>
    <w:name w:val="52"/>
    <w:lvl w:ilvl="0">
      <w:start w:val="1"/>
      <w:numFmt w:val="decimal"/>
      <w:lvlText w:val="%1."/>
      <w:lvlJc w:val="left"/>
      <w:pPr>
        <w:tabs>
          <w:tab w:val="num" w:pos="360"/>
        </w:tabs>
        <w:ind w:left="216" w:hanging="216"/>
      </w:pPr>
    </w:lvl>
  </w:abstractNum>
  <w:abstractNum w:abstractNumId="64">
    <w:nsid w:val="1B1B14EF"/>
    <w:multiLevelType w:val="hybridMultilevel"/>
    <w:tmpl w:val="75F85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6">
    <w:nsid w:val="1C360345"/>
    <w:multiLevelType w:val="hybridMultilevel"/>
    <w:tmpl w:val="B13E485A"/>
    <w:lvl w:ilvl="0" w:tplc="92BE30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1C5109E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8">
    <w:nsid w:val="1D1739C2"/>
    <w:multiLevelType w:val="hybridMultilevel"/>
    <w:tmpl w:val="CA84C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1E20658B"/>
    <w:multiLevelType w:val="hybridMultilevel"/>
    <w:tmpl w:val="D812A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72">
    <w:nsid w:val="1F9F3FA2"/>
    <w:multiLevelType w:val="hybridMultilevel"/>
    <w:tmpl w:val="5896010E"/>
    <w:lvl w:ilvl="0" w:tplc="4A74B8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BC1B1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20063AA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21AB64C4"/>
    <w:multiLevelType w:val="hybridMultilevel"/>
    <w:tmpl w:val="18945D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3B803A0"/>
    <w:multiLevelType w:val="hybridMultilevel"/>
    <w:tmpl w:val="B0505A9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8">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79">
    <w:nsid w:val="26B82B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28631845"/>
    <w:multiLevelType w:val="hybridMultilevel"/>
    <w:tmpl w:val="A1CCB0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296A0E54"/>
    <w:multiLevelType w:val="hybridMultilevel"/>
    <w:tmpl w:val="DD5C9B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2C1D2202"/>
    <w:multiLevelType w:val="hybridMultilevel"/>
    <w:tmpl w:val="E17E29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2C3F36DE"/>
    <w:multiLevelType w:val="hybridMultilevel"/>
    <w:tmpl w:val="202812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2C450FE3"/>
    <w:multiLevelType w:val="hybridMultilevel"/>
    <w:tmpl w:val="F0686C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CDA6F2F"/>
    <w:multiLevelType w:val="hybridMultilevel"/>
    <w:tmpl w:val="2242A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CDC41E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2D6A75F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2D6A7B74"/>
    <w:multiLevelType w:val="hybridMultilevel"/>
    <w:tmpl w:val="BCE65F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2DC8051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1">
    <w:nsid w:val="2DF83FA2"/>
    <w:multiLevelType w:val="hybridMultilevel"/>
    <w:tmpl w:val="FC305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2DFD00F8"/>
    <w:multiLevelType w:val="hybridMultilevel"/>
    <w:tmpl w:val="C0027F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2E40100D"/>
    <w:multiLevelType w:val="hybridMultilevel"/>
    <w:tmpl w:val="F8905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2E5528E2"/>
    <w:multiLevelType w:val="hybridMultilevel"/>
    <w:tmpl w:val="624ED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2E9B1C18"/>
    <w:multiLevelType w:val="hybridMultilevel"/>
    <w:tmpl w:val="D6DC3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2F446D3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7">
    <w:nsid w:val="319F679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8">
    <w:nsid w:val="32691B5E"/>
    <w:multiLevelType w:val="hybridMultilevel"/>
    <w:tmpl w:val="3F2004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329D69C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0">
    <w:nsid w:val="33271E59"/>
    <w:multiLevelType w:val="hybridMultilevel"/>
    <w:tmpl w:val="E40C3A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33324F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2">
    <w:nsid w:val="33D82C90"/>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43508A9"/>
    <w:multiLevelType w:val="hybridMultilevel"/>
    <w:tmpl w:val="D9321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343A61F1"/>
    <w:multiLevelType w:val="hybridMultilevel"/>
    <w:tmpl w:val="4202C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48F209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352453B4"/>
    <w:multiLevelType w:val="hybridMultilevel"/>
    <w:tmpl w:val="30467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6175946"/>
    <w:multiLevelType w:val="hybridMultilevel"/>
    <w:tmpl w:val="2ADE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68971A7"/>
    <w:multiLevelType w:val="hybridMultilevel"/>
    <w:tmpl w:val="5236564E"/>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11">
    <w:nsid w:val="37E46F87"/>
    <w:multiLevelType w:val="hybridMultilevel"/>
    <w:tmpl w:val="BC4C29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nsid w:val="380851A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3">
    <w:nsid w:val="3864248D"/>
    <w:multiLevelType w:val="hybridMultilevel"/>
    <w:tmpl w:val="C1627F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386666A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38BE151D"/>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38ED16D4"/>
    <w:multiLevelType w:val="hybridMultilevel"/>
    <w:tmpl w:val="CF4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38F84329"/>
    <w:multiLevelType w:val="hybridMultilevel"/>
    <w:tmpl w:val="662AC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nsid w:val="3945463E"/>
    <w:multiLevelType w:val="hybridMultilevel"/>
    <w:tmpl w:val="1F4E3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97573C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0">
    <w:nsid w:val="3A5752B5"/>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22">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nsid w:val="3B60102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4">
    <w:nsid w:val="3BEF7B57"/>
    <w:multiLevelType w:val="hybridMultilevel"/>
    <w:tmpl w:val="FFAC1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3C1C411F"/>
    <w:multiLevelType w:val="hybridMultilevel"/>
    <w:tmpl w:val="1F101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nsid w:val="3C75124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7">
    <w:nsid w:val="3C8E4AAF"/>
    <w:multiLevelType w:val="hybridMultilevel"/>
    <w:tmpl w:val="ADA087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C913A7C"/>
    <w:multiLevelType w:val="hybridMultilevel"/>
    <w:tmpl w:val="B6B23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3CB23A0C"/>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32">
    <w:nsid w:val="3D09329E"/>
    <w:multiLevelType w:val="hybridMultilevel"/>
    <w:tmpl w:val="04EE85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nsid w:val="3D400C9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35">
    <w:nsid w:val="3D6E5982"/>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3D703DEC"/>
    <w:multiLevelType w:val="hybridMultilevel"/>
    <w:tmpl w:val="B1802E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nsid w:val="3EA046FF"/>
    <w:multiLevelType w:val="hybridMultilevel"/>
    <w:tmpl w:val="E1644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3EC55969"/>
    <w:multiLevelType w:val="hybridMultilevel"/>
    <w:tmpl w:val="AACE41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3F061079"/>
    <w:multiLevelType w:val="hybridMultilevel"/>
    <w:tmpl w:val="312A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3F8E5CC2"/>
    <w:multiLevelType w:val="hybridMultilevel"/>
    <w:tmpl w:val="708AD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nsid w:val="40496006"/>
    <w:multiLevelType w:val="hybridMultilevel"/>
    <w:tmpl w:val="398C3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404C61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3">
    <w:nsid w:val="40E6680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4">
    <w:nsid w:val="40EA0E25"/>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428233E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6">
    <w:nsid w:val="428825D2"/>
    <w:multiLevelType w:val="hybridMultilevel"/>
    <w:tmpl w:val="06CE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430256B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8">
    <w:nsid w:val="439978B3"/>
    <w:multiLevelType w:val="hybridMultilevel"/>
    <w:tmpl w:val="C7ACB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0">
    <w:nsid w:val="460450C5"/>
    <w:multiLevelType w:val="hybridMultilevel"/>
    <w:tmpl w:val="60086A5E"/>
    <w:lvl w:ilvl="0" w:tplc="AD5068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5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5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5">
    <w:nsid w:val="48465B7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6">
    <w:nsid w:val="48F46E8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nsid w:val="49951ECC"/>
    <w:multiLevelType w:val="hybridMultilevel"/>
    <w:tmpl w:val="20A2406C"/>
    <w:lvl w:ilvl="0" w:tplc="784EB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9B0281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9">
    <w:nsid w:val="49E7614D"/>
    <w:multiLevelType w:val="hybridMultilevel"/>
    <w:tmpl w:val="A0FC787E"/>
    <w:lvl w:ilvl="0" w:tplc="D1CAE95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60">
    <w:nsid w:val="49EB0654"/>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1">
    <w:nsid w:val="4A526649"/>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4AF96699"/>
    <w:multiLevelType w:val="hybridMultilevel"/>
    <w:tmpl w:val="A03A6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3">
    <w:nsid w:val="4B5B3726"/>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4BCC1CD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4CAA63D8"/>
    <w:multiLevelType w:val="hybridMultilevel"/>
    <w:tmpl w:val="D02A5D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4CAE64ED"/>
    <w:multiLevelType w:val="hybridMultilevel"/>
    <w:tmpl w:val="4F6E89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8">
    <w:nsid w:val="4CB631FD"/>
    <w:multiLevelType w:val="hybridMultilevel"/>
    <w:tmpl w:val="B3B84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4D365730"/>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4D404BA7"/>
    <w:multiLevelType w:val="hybridMultilevel"/>
    <w:tmpl w:val="1E702DDC"/>
    <w:lvl w:ilvl="0" w:tplc="CE4251C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1">
    <w:nsid w:val="4E5E404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nsid w:val="4E63693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3">
    <w:nsid w:val="4E820E05"/>
    <w:multiLevelType w:val="hybridMultilevel"/>
    <w:tmpl w:val="15888910"/>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nsid w:val="4EEE52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5">
    <w:nsid w:val="4F7E5CDC"/>
    <w:multiLevelType w:val="hybridMultilevel"/>
    <w:tmpl w:val="C1D23AE4"/>
    <w:lvl w:ilvl="0" w:tplc="0BC00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4F8900A6"/>
    <w:multiLevelType w:val="hybridMultilevel"/>
    <w:tmpl w:val="1A1C0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nsid w:val="4FB16D21"/>
    <w:multiLevelType w:val="hybridMultilevel"/>
    <w:tmpl w:val="BF7207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nsid w:val="508D6BD9"/>
    <w:multiLevelType w:val="hybridMultilevel"/>
    <w:tmpl w:val="CF2EBFD8"/>
    <w:lvl w:ilvl="0" w:tplc="5332FB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52043A37"/>
    <w:multiLevelType w:val="hybridMultilevel"/>
    <w:tmpl w:val="0D9EA956"/>
    <w:lvl w:ilvl="0" w:tplc="062656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2DA351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nsid w:val="52FA7F0A"/>
    <w:multiLevelType w:val="hybridMultilevel"/>
    <w:tmpl w:val="05E0A1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53176E97"/>
    <w:multiLevelType w:val="hybridMultilevel"/>
    <w:tmpl w:val="362E0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6">
    <w:nsid w:val="536A3F4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7">
    <w:nsid w:val="5456402C"/>
    <w:multiLevelType w:val="hybridMultilevel"/>
    <w:tmpl w:val="1DC0AA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8">
    <w:nsid w:val="54784BC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9">
    <w:nsid w:val="549349C1"/>
    <w:multiLevelType w:val="hybridMultilevel"/>
    <w:tmpl w:val="13F86776"/>
    <w:lvl w:ilvl="0" w:tplc="C90EB5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55AC6D7F"/>
    <w:multiLevelType w:val="hybridMultilevel"/>
    <w:tmpl w:val="E948F7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1">
    <w:nsid w:val="564555CC"/>
    <w:multiLevelType w:val="hybridMultilevel"/>
    <w:tmpl w:val="980C6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2">
    <w:nsid w:val="57E126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3">
    <w:nsid w:val="57E53C4E"/>
    <w:multiLevelType w:val="hybridMultilevel"/>
    <w:tmpl w:val="66289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594C72CB"/>
    <w:multiLevelType w:val="hybridMultilevel"/>
    <w:tmpl w:val="55984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nsid w:val="59A56436"/>
    <w:multiLevelType w:val="hybridMultilevel"/>
    <w:tmpl w:val="837A5F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6">
    <w:nsid w:val="5B42367B"/>
    <w:multiLevelType w:val="hybridMultilevel"/>
    <w:tmpl w:val="781EA6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7">
    <w:nsid w:val="5B4E13C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8">
    <w:nsid w:val="5B8304DA"/>
    <w:multiLevelType w:val="hybridMultilevel"/>
    <w:tmpl w:val="720216A8"/>
    <w:lvl w:ilvl="0" w:tplc="798EB7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5C41067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0">
    <w:nsid w:val="5CF9786E"/>
    <w:multiLevelType w:val="hybridMultilevel"/>
    <w:tmpl w:val="C02035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1">
    <w:nsid w:val="5D5A0EBA"/>
    <w:multiLevelType w:val="hybridMultilevel"/>
    <w:tmpl w:val="B6C081DC"/>
    <w:lvl w:ilvl="0" w:tplc="6C1C0E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5E3A19C2"/>
    <w:multiLevelType w:val="hybridMultilevel"/>
    <w:tmpl w:val="C9AC6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3">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04">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05">
    <w:nsid w:val="5FD71406"/>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6">
    <w:nsid w:val="5FFF7C6F"/>
    <w:multiLevelType w:val="hybridMultilevel"/>
    <w:tmpl w:val="F04C3D4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7">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9">
    <w:nsid w:val="62023F05"/>
    <w:multiLevelType w:val="hybridMultilevel"/>
    <w:tmpl w:val="DDA6AC8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0">
    <w:nsid w:val="62D54349"/>
    <w:multiLevelType w:val="hybridMultilevel"/>
    <w:tmpl w:val="2A3C8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nsid w:val="63F916ED"/>
    <w:multiLevelType w:val="hybridMultilevel"/>
    <w:tmpl w:val="6C00B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nsid w:val="649453F8"/>
    <w:multiLevelType w:val="hybridMultilevel"/>
    <w:tmpl w:val="1194D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nsid w:val="652877C9"/>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nsid w:val="652C22FA"/>
    <w:multiLevelType w:val="hybridMultilevel"/>
    <w:tmpl w:val="1FAC7B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6">
    <w:nsid w:val="65EC6DD7"/>
    <w:multiLevelType w:val="hybridMultilevel"/>
    <w:tmpl w:val="2320C3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18">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19">
    <w:nsid w:val="679D2D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0">
    <w:nsid w:val="6849186B"/>
    <w:multiLevelType w:val="hybridMultilevel"/>
    <w:tmpl w:val="C90698D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1">
    <w:nsid w:val="687C36D0"/>
    <w:multiLevelType w:val="hybridMultilevel"/>
    <w:tmpl w:val="289C7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8F013DF"/>
    <w:multiLevelType w:val="hybridMultilevel"/>
    <w:tmpl w:val="0CD0C8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nsid w:val="69DE2537"/>
    <w:multiLevelType w:val="singleLevel"/>
    <w:tmpl w:val="A2B453D0"/>
    <w:name w:val="52222"/>
    <w:lvl w:ilvl="0">
      <w:start w:val="1"/>
      <w:numFmt w:val="decimal"/>
      <w:lvlText w:val="%1."/>
      <w:lvlJc w:val="left"/>
      <w:pPr>
        <w:tabs>
          <w:tab w:val="num" w:pos="360"/>
        </w:tabs>
        <w:ind w:left="216" w:hanging="216"/>
      </w:pPr>
    </w:lvl>
  </w:abstractNum>
  <w:abstractNum w:abstractNumId="224">
    <w:nsid w:val="6AE75F63"/>
    <w:multiLevelType w:val="hybridMultilevel"/>
    <w:tmpl w:val="283499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5">
    <w:nsid w:val="6B0E3D10"/>
    <w:multiLevelType w:val="hybridMultilevel"/>
    <w:tmpl w:val="BB007F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6">
    <w:nsid w:val="6B9A509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7">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8">
    <w:nsid w:val="6D13312C"/>
    <w:multiLevelType w:val="hybridMultilevel"/>
    <w:tmpl w:val="5784E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9">
    <w:nsid w:val="6D5A681D"/>
    <w:multiLevelType w:val="hybridMultilevel"/>
    <w:tmpl w:val="FF088C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31">
    <w:nsid w:val="6E447CA8"/>
    <w:multiLevelType w:val="hybridMultilevel"/>
    <w:tmpl w:val="2DD836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2">
    <w:nsid w:val="6EA61956"/>
    <w:multiLevelType w:val="hybridMultilevel"/>
    <w:tmpl w:val="603A1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3">
    <w:nsid w:val="6EB55A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4">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5">
    <w:nsid w:val="6F554E85"/>
    <w:multiLevelType w:val="singleLevel"/>
    <w:tmpl w:val="A2B453D0"/>
    <w:name w:val="5"/>
    <w:lvl w:ilvl="0">
      <w:start w:val="1"/>
      <w:numFmt w:val="decimal"/>
      <w:lvlText w:val="%1."/>
      <w:lvlJc w:val="left"/>
      <w:pPr>
        <w:tabs>
          <w:tab w:val="num" w:pos="360"/>
        </w:tabs>
        <w:ind w:left="216" w:hanging="216"/>
      </w:pPr>
    </w:lvl>
  </w:abstractNum>
  <w:abstractNum w:abstractNumId="236">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7">
    <w:nsid w:val="6F6133E8"/>
    <w:multiLevelType w:val="hybridMultilevel"/>
    <w:tmpl w:val="1876D9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8">
    <w:nsid w:val="703A2D81"/>
    <w:multiLevelType w:val="singleLevel"/>
    <w:tmpl w:val="A2B453D0"/>
    <w:name w:val="5222"/>
    <w:lvl w:ilvl="0">
      <w:start w:val="1"/>
      <w:numFmt w:val="decimal"/>
      <w:lvlText w:val="%1."/>
      <w:lvlJc w:val="left"/>
      <w:pPr>
        <w:tabs>
          <w:tab w:val="num" w:pos="360"/>
        </w:tabs>
        <w:ind w:left="216" w:hanging="216"/>
      </w:pPr>
    </w:lvl>
  </w:abstractNum>
  <w:abstractNum w:abstractNumId="239">
    <w:nsid w:val="7117476A"/>
    <w:multiLevelType w:val="hybridMultilevel"/>
    <w:tmpl w:val="D8FAA7A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0">
    <w:nsid w:val="71BB7563"/>
    <w:multiLevelType w:val="singleLevel"/>
    <w:tmpl w:val="876EF2CC"/>
    <w:lvl w:ilvl="0">
      <w:start w:val="1"/>
      <w:numFmt w:val="decimal"/>
      <w:pStyle w:val="TableTitle"/>
      <w:lvlText w:val="B¶ng %1:"/>
      <w:lvlJc w:val="left"/>
      <w:pPr>
        <w:tabs>
          <w:tab w:val="num" w:pos="1080"/>
        </w:tabs>
      </w:pPr>
    </w:lvl>
  </w:abstractNum>
  <w:abstractNum w:abstractNumId="241">
    <w:nsid w:val="723B0EBA"/>
    <w:multiLevelType w:val="hybridMultilevel"/>
    <w:tmpl w:val="602879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2">
    <w:nsid w:val="725D2BB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3">
    <w:nsid w:val="72CB31CD"/>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4">
    <w:nsid w:val="72D3516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5">
    <w:nsid w:val="73195501"/>
    <w:multiLevelType w:val="hybridMultilevel"/>
    <w:tmpl w:val="81340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6">
    <w:nsid w:val="73B715B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7">
    <w:nsid w:val="744F52D2"/>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8">
    <w:nsid w:val="7488559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9">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50">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nsid w:val="7670660C"/>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2">
    <w:nsid w:val="76961B7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3">
    <w:nsid w:val="76A61A5C"/>
    <w:multiLevelType w:val="hybridMultilevel"/>
    <w:tmpl w:val="870A2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4">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nsid w:val="77EB3D8D"/>
    <w:multiLevelType w:val="multilevel"/>
    <w:tmpl w:val="3DC2C0C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ascii="Times New Roman" w:hAnsi="Times New Roman" w:hint="default"/>
      </w:rPr>
    </w:lvl>
    <w:lvl w:ilvl="2">
      <w:start w:val="1"/>
      <w:numFmt w:val="decimal"/>
      <w:isLgl/>
      <w:lvlText w:val="%1.%2.%3"/>
      <w:lvlJc w:val="left"/>
      <w:pPr>
        <w:ind w:left="108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800" w:hanging="1440"/>
      </w:pPr>
      <w:rPr>
        <w:rFonts w:ascii="Times New Roman" w:hAnsi="Times New Roman" w:hint="default"/>
      </w:rPr>
    </w:lvl>
    <w:lvl w:ilvl="6">
      <w:start w:val="1"/>
      <w:numFmt w:val="decimal"/>
      <w:isLgl/>
      <w:lvlText w:val="%1.%2.%3.%4.%5.%6.%7"/>
      <w:lvlJc w:val="left"/>
      <w:pPr>
        <w:ind w:left="1800" w:hanging="1440"/>
      </w:pPr>
      <w:rPr>
        <w:rFonts w:ascii="Times New Roman" w:hAnsi="Times New Roman" w:hint="default"/>
      </w:rPr>
    </w:lvl>
    <w:lvl w:ilvl="7">
      <w:start w:val="1"/>
      <w:numFmt w:val="decimal"/>
      <w:isLgl/>
      <w:lvlText w:val="%1.%2.%3.%4.%5.%6.%7.%8"/>
      <w:lvlJc w:val="left"/>
      <w:pPr>
        <w:ind w:left="2160" w:hanging="1800"/>
      </w:pPr>
      <w:rPr>
        <w:rFonts w:ascii="Times New Roman" w:hAnsi="Times New Roman" w:hint="default"/>
      </w:rPr>
    </w:lvl>
    <w:lvl w:ilvl="8">
      <w:start w:val="1"/>
      <w:numFmt w:val="decimal"/>
      <w:isLgl/>
      <w:lvlText w:val="%1.%2.%3.%4.%5.%6.%7.%8.%9"/>
      <w:lvlJc w:val="left"/>
      <w:pPr>
        <w:ind w:left="2160" w:hanging="1800"/>
      </w:pPr>
      <w:rPr>
        <w:rFonts w:ascii="Times New Roman" w:hAnsi="Times New Roman" w:hint="default"/>
      </w:rPr>
    </w:lvl>
  </w:abstractNum>
  <w:abstractNum w:abstractNumId="256">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257">
    <w:nsid w:val="783555EC"/>
    <w:multiLevelType w:val="hybridMultilevel"/>
    <w:tmpl w:val="C626142A"/>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8">
    <w:nsid w:val="788675D9"/>
    <w:multiLevelType w:val="hybridMultilevel"/>
    <w:tmpl w:val="6218A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260">
    <w:nsid w:val="79806B3C"/>
    <w:multiLevelType w:val="hybridMultilevel"/>
    <w:tmpl w:val="75407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1">
    <w:nsid w:val="7A0906DB"/>
    <w:multiLevelType w:val="hybridMultilevel"/>
    <w:tmpl w:val="75BC4C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2">
    <w:nsid w:val="7A247F8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3">
    <w:nsid w:val="7A92760B"/>
    <w:multiLevelType w:val="hybridMultilevel"/>
    <w:tmpl w:val="D72C7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nsid w:val="7B570D6E"/>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267">
    <w:nsid w:val="7C1D4138"/>
    <w:multiLevelType w:val="hybridMultilevel"/>
    <w:tmpl w:val="6262E97A"/>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8">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69">
    <w:nsid w:val="7CB91AD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0">
    <w:nsid w:val="7CCF738C"/>
    <w:multiLevelType w:val="hybridMultilevel"/>
    <w:tmpl w:val="0EE273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1">
    <w:nsid w:val="7DBC5BF3"/>
    <w:multiLevelType w:val="hybridMultilevel"/>
    <w:tmpl w:val="0950C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nsid w:val="7E554984"/>
    <w:multiLevelType w:val="hybridMultilevel"/>
    <w:tmpl w:val="E56CF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nsid w:val="7EEF583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4">
    <w:nsid w:val="7EF95DBE"/>
    <w:multiLevelType w:val="hybridMultilevel"/>
    <w:tmpl w:val="4FD40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78"/>
  </w:num>
  <w:num w:numId="3">
    <w:abstractNumId w:val="203"/>
  </w:num>
  <w:num w:numId="4">
    <w:abstractNumId w:val="266"/>
  </w:num>
  <w:num w:numId="5">
    <w:abstractNumId w:val="240"/>
  </w:num>
  <w:num w:numId="6">
    <w:abstractNumId w:val="204"/>
  </w:num>
  <w:num w:numId="7">
    <w:abstractNumId w:val="69"/>
  </w:num>
  <w:num w:numId="8">
    <w:abstractNumId w:val="185"/>
  </w:num>
  <w:num w:numId="9">
    <w:abstractNumId w:val="256"/>
  </w:num>
  <w:num w:numId="10">
    <w:abstractNumId w:val="110"/>
  </w:num>
  <w:num w:numId="11">
    <w:abstractNumId w:val="65"/>
  </w:num>
  <w:num w:numId="12">
    <w:abstractNumId w:val="45"/>
  </w:num>
  <w:num w:numId="13">
    <w:abstractNumId w:val="47"/>
  </w:num>
  <w:num w:numId="14">
    <w:abstractNumId w:val="259"/>
  </w:num>
  <w:num w:numId="15">
    <w:abstractNumId w:val="268"/>
  </w:num>
  <w:num w:numId="16">
    <w:abstractNumId w:val="234"/>
  </w:num>
  <w:num w:numId="17">
    <w:abstractNumId w:val="10"/>
  </w:num>
  <w:num w:numId="18">
    <w:abstractNumId w:val="236"/>
  </w:num>
  <w:num w:numId="19">
    <w:abstractNumId w:val="129"/>
  </w:num>
  <w:num w:numId="20">
    <w:abstractNumId w:val="16"/>
  </w:num>
  <w:num w:numId="21">
    <w:abstractNumId w:val="207"/>
  </w:num>
  <w:num w:numId="22">
    <w:abstractNumId w:val="5"/>
  </w:num>
  <w:num w:numId="23">
    <w:abstractNumId w:val="208"/>
  </w:num>
  <w:num w:numId="24">
    <w:abstractNumId w:val="211"/>
  </w:num>
  <w:num w:numId="25">
    <w:abstractNumId w:val="6"/>
  </w:num>
  <w:num w:numId="26">
    <w:abstractNumId w:val="269"/>
  </w:num>
  <w:num w:numId="27">
    <w:abstractNumId w:val="178"/>
  </w:num>
  <w:num w:numId="28">
    <w:abstractNumId w:val="149"/>
  </w:num>
  <w:num w:numId="29">
    <w:abstractNumId w:val="264"/>
  </w:num>
  <w:num w:numId="30">
    <w:abstractNumId w:val="135"/>
  </w:num>
  <w:num w:numId="31">
    <w:abstractNumId w:val="272"/>
  </w:num>
  <w:num w:numId="32">
    <w:abstractNumId w:val="146"/>
  </w:num>
  <w:num w:numId="33">
    <w:abstractNumId w:val="192"/>
  </w:num>
  <w:num w:numId="34">
    <w:abstractNumId w:val="209"/>
  </w:num>
  <w:num w:numId="35">
    <w:abstractNumId w:val="199"/>
  </w:num>
  <w:num w:numId="36">
    <w:abstractNumId w:val="219"/>
  </w:num>
  <w:num w:numId="37">
    <w:abstractNumId w:val="82"/>
  </w:num>
  <w:num w:numId="38">
    <w:abstractNumId w:val="182"/>
  </w:num>
  <w:num w:numId="39">
    <w:abstractNumId w:val="220"/>
  </w:num>
  <w:num w:numId="40">
    <w:abstractNumId w:val="13"/>
  </w:num>
  <w:num w:numId="41">
    <w:abstractNumId w:val="86"/>
  </w:num>
  <w:num w:numId="42">
    <w:abstractNumId w:val="229"/>
  </w:num>
  <w:num w:numId="43">
    <w:abstractNumId w:val="262"/>
  </w:num>
  <w:num w:numId="44">
    <w:abstractNumId w:val="120"/>
  </w:num>
  <w:num w:numId="45">
    <w:abstractNumId w:val="228"/>
  </w:num>
  <w:num w:numId="46">
    <w:abstractNumId w:val="226"/>
  </w:num>
  <w:num w:numId="47">
    <w:abstractNumId w:val="271"/>
  </w:num>
  <w:num w:numId="48">
    <w:abstractNumId w:val="273"/>
  </w:num>
  <w:num w:numId="49">
    <w:abstractNumId w:val="161"/>
  </w:num>
  <w:num w:numId="50">
    <w:abstractNumId w:val="133"/>
  </w:num>
  <w:num w:numId="51">
    <w:abstractNumId w:val="215"/>
  </w:num>
  <w:num w:numId="52">
    <w:abstractNumId w:val="197"/>
  </w:num>
  <w:num w:numId="53">
    <w:abstractNumId w:val="143"/>
  </w:num>
  <w:num w:numId="54">
    <w:abstractNumId w:val="183"/>
  </w:num>
  <w:num w:numId="55">
    <w:abstractNumId w:val="114"/>
  </w:num>
  <w:num w:numId="56">
    <w:abstractNumId w:val="40"/>
  </w:num>
  <w:num w:numId="57">
    <w:abstractNumId w:val="27"/>
  </w:num>
  <w:num w:numId="58">
    <w:abstractNumId w:val="44"/>
  </w:num>
  <w:num w:numId="59">
    <w:abstractNumId w:val="123"/>
  </w:num>
  <w:num w:numId="60">
    <w:abstractNumId w:val="167"/>
  </w:num>
  <w:num w:numId="61">
    <w:abstractNumId w:val="80"/>
  </w:num>
  <w:num w:numId="62">
    <w:abstractNumId w:val="56"/>
  </w:num>
  <w:num w:numId="63">
    <w:abstractNumId w:val="158"/>
  </w:num>
  <w:num w:numId="64">
    <w:abstractNumId w:val="244"/>
  </w:num>
  <w:num w:numId="65">
    <w:abstractNumId w:val="248"/>
  </w:num>
  <w:num w:numId="66">
    <w:abstractNumId w:val="24"/>
  </w:num>
  <w:num w:numId="67">
    <w:abstractNumId w:val="91"/>
  </w:num>
  <w:num w:numId="68">
    <w:abstractNumId w:val="74"/>
  </w:num>
  <w:num w:numId="69">
    <w:abstractNumId w:val="75"/>
  </w:num>
  <w:num w:numId="70">
    <w:abstractNumId w:val="163"/>
  </w:num>
  <w:num w:numId="71">
    <w:abstractNumId w:val="126"/>
  </w:num>
  <w:num w:numId="72">
    <w:abstractNumId w:val="196"/>
  </w:num>
  <w:num w:numId="73">
    <w:abstractNumId w:val="186"/>
  </w:num>
  <w:num w:numId="74">
    <w:abstractNumId w:val="15"/>
  </w:num>
  <w:num w:numId="75">
    <w:abstractNumId w:val="155"/>
  </w:num>
  <w:num w:numId="76">
    <w:abstractNumId w:val="99"/>
  </w:num>
  <w:num w:numId="77">
    <w:abstractNumId w:val="202"/>
  </w:num>
  <w:num w:numId="78">
    <w:abstractNumId w:val="265"/>
  </w:num>
  <w:num w:numId="79">
    <w:abstractNumId w:val="97"/>
  </w:num>
  <w:num w:numId="80">
    <w:abstractNumId w:val="170"/>
  </w:num>
  <w:num w:numId="81">
    <w:abstractNumId w:val="7"/>
  </w:num>
  <w:num w:numId="82">
    <w:abstractNumId w:val="28"/>
  </w:num>
  <w:num w:numId="83">
    <w:abstractNumId w:val="147"/>
  </w:num>
  <w:num w:numId="84">
    <w:abstractNumId w:val="267"/>
  </w:num>
  <w:num w:numId="85">
    <w:abstractNumId w:val="173"/>
  </w:num>
  <w:num w:numId="86">
    <w:abstractNumId w:val="67"/>
  </w:num>
  <w:num w:numId="87">
    <w:abstractNumId w:val="164"/>
  </w:num>
  <w:num w:numId="88">
    <w:abstractNumId w:val="233"/>
  </w:num>
  <w:num w:numId="89">
    <w:abstractNumId w:val="130"/>
  </w:num>
  <w:num w:numId="90">
    <w:abstractNumId w:val="243"/>
  </w:num>
  <w:num w:numId="91">
    <w:abstractNumId w:val="174"/>
  </w:num>
  <w:num w:numId="92">
    <w:abstractNumId w:val="59"/>
  </w:num>
  <w:num w:numId="93">
    <w:abstractNumId w:val="33"/>
  </w:num>
  <w:num w:numId="94">
    <w:abstractNumId w:val="49"/>
  </w:num>
  <w:num w:numId="95">
    <w:abstractNumId w:val="64"/>
  </w:num>
  <w:num w:numId="96">
    <w:abstractNumId w:val="205"/>
  </w:num>
  <w:num w:numId="97">
    <w:abstractNumId w:val="247"/>
  </w:num>
  <w:num w:numId="98">
    <w:abstractNumId w:val="176"/>
  </w:num>
  <w:num w:numId="99">
    <w:abstractNumId w:val="90"/>
  </w:num>
  <w:num w:numId="100">
    <w:abstractNumId w:val="171"/>
  </w:num>
  <w:num w:numId="101">
    <w:abstractNumId w:val="1"/>
  </w:num>
  <w:num w:numId="102">
    <w:abstractNumId w:val="252"/>
  </w:num>
  <w:num w:numId="103">
    <w:abstractNumId w:val="257"/>
  </w:num>
  <w:num w:numId="104">
    <w:abstractNumId w:val="54"/>
  </w:num>
  <w:num w:numId="105">
    <w:abstractNumId w:val="127"/>
  </w:num>
  <w:num w:numId="106">
    <w:abstractNumId w:val="9"/>
  </w:num>
  <w:num w:numId="107">
    <w:abstractNumId w:val="140"/>
  </w:num>
  <w:num w:numId="108">
    <w:abstractNumId w:val="160"/>
  </w:num>
  <w:num w:numId="109">
    <w:abstractNumId w:val="242"/>
  </w:num>
  <w:num w:numId="110">
    <w:abstractNumId w:val="76"/>
  </w:num>
  <w:num w:numId="111">
    <w:abstractNumId w:val="117"/>
  </w:num>
  <w:num w:numId="112">
    <w:abstractNumId w:val="11"/>
  </w:num>
  <w:num w:numId="113">
    <w:abstractNumId w:val="93"/>
  </w:num>
  <w:num w:numId="114">
    <w:abstractNumId w:val="105"/>
  </w:num>
  <w:num w:numId="115">
    <w:abstractNumId w:val="20"/>
  </w:num>
  <w:num w:numId="116">
    <w:abstractNumId w:val="92"/>
  </w:num>
  <w:num w:numId="117">
    <w:abstractNumId w:val="246"/>
  </w:num>
  <w:num w:numId="118">
    <w:abstractNumId w:val="151"/>
  </w:num>
  <w:num w:numId="119">
    <w:abstractNumId w:val="113"/>
  </w:num>
  <w:num w:numId="120">
    <w:abstractNumId w:val="46"/>
  </w:num>
  <w:num w:numId="121">
    <w:abstractNumId w:val="231"/>
  </w:num>
  <w:num w:numId="122">
    <w:abstractNumId w:val="30"/>
  </w:num>
  <w:num w:numId="123">
    <w:abstractNumId w:val="12"/>
  </w:num>
  <w:num w:numId="124">
    <w:abstractNumId w:val="253"/>
  </w:num>
  <w:num w:numId="125">
    <w:abstractNumId w:val="101"/>
  </w:num>
  <w:num w:numId="126">
    <w:abstractNumId w:val="98"/>
  </w:num>
  <w:num w:numId="127">
    <w:abstractNumId w:val="251"/>
  </w:num>
  <w:num w:numId="128">
    <w:abstractNumId w:val="36"/>
  </w:num>
  <w:num w:numId="129">
    <w:abstractNumId w:val="2"/>
  </w:num>
  <w:num w:numId="130">
    <w:abstractNumId w:val="57"/>
  </w:num>
  <w:num w:numId="131">
    <w:abstractNumId w:val="79"/>
  </w:num>
  <w:num w:numId="132">
    <w:abstractNumId w:val="35"/>
  </w:num>
  <w:num w:numId="133">
    <w:abstractNumId w:val="62"/>
  </w:num>
  <w:num w:numId="134">
    <w:abstractNumId w:val="122"/>
  </w:num>
  <w:num w:numId="135">
    <w:abstractNumId w:val="87"/>
  </w:num>
  <w:num w:numId="136">
    <w:abstractNumId w:val="106"/>
  </w:num>
  <w:num w:numId="137">
    <w:abstractNumId w:val="112"/>
  </w:num>
  <w:num w:numId="138">
    <w:abstractNumId w:val="187"/>
  </w:num>
  <w:num w:numId="139">
    <w:abstractNumId w:val="83"/>
  </w:num>
  <w:num w:numId="140">
    <w:abstractNumId w:val="188"/>
  </w:num>
  <w:num w:numId="141">
    <w:abstractNumId w:val="73"/>
  </w:num>
  <w:num w:numId="142">
    <w:abstractNumId w:val="232"/>
  </w:num>
  <w:num w:numId="143">
    <w:abstractNumId w:val="254"/>
  </w:num>
  <w:num w:numId="144">
    <w:abstractNumId w:val="119"/>
  </w:num>
  <w:num w:numId="145">
    <w:abstractNumId w:val="111"/>
  </w:num>
  <w:num w:numId="146">
    <w:abstractNumId w:val="138"/>
  </w:num>
  <w:num w:numId="147">
    <w:abstractNumId w:val="25"/>
  </w:num>
  <w:num w:numId="148">
    <w:abstractNumId w:val="58"/>
  </w:num>
  <w:num w:numId="149">
    <w:abstractNumId w:val="145"/>
  </w:num>
  <w:num w:numId="150">
    <w:abstractNumId w:val="156"/>
  </w:num>
  <w:num w:numId="151">
    <w:abstractNumId w:val="116"/>
  </w:num>
  <w:num w:numId="152">
    <w:abstractNumId w:val="172"/>
  </w:num>
  <w:num w:numId="153">
    <w:abstractNumId w:val="96"/>
  </w:num>
  <w:num w:numId="154">
    <w:abstractNumId w:val="39"/>
  </w:num>
  <w:num w:numId="155">
    <w:abstractNumId w:val="255"/>
  </w:num>
  <w:num w:numId="156">
    <w:abstractNumId w:val="94"/>
  </w:num>
  <w:num w:numId="157">
    <w:abstractNumId w:val="104"/>
  </w:num>
  <w:num w:numId="158">
    <w:abstractNumId w:val="89"/>
  </w:num>
  <w:num w:numId="159">
    <w:abstractNumId w:val="48"/>
  </w:num>
  <w:num w:numId="160">
    <w:abstractNumId w:val="8"/>
  </w:num>
  <w:num w:numId="161">
    <w:abstractNumId w:val="50"/>
  </w:num>
  <w:num w:numId="162">
    <w:abstractNumId w:val="190"/>
  </w:num>
  <w:num w:numId="163">
    <w:abstractNumId w:val="68"/>
  </w:num>
  <w:num w:numId="164">
    <w:abstractNumId w:val="241"/>
  </w:num>
  <w:num w:numId="165">
    <w:abstractNumId w:val="38"/>
  </w:num>
  <w:num w:numId="166">
    <w:abstractNumId w:val="258"/>
  </w:num>
  <w:num w:numId="167">
    <w:abstractNumId w:val="34"/>
  </w:num>
  <w:num w:numId="168">
    <w:abstractNumId w:val="213"/>
  </w:num>
  <w:num w:numId="169">
    <w:abstractNumId w:val="261"/>
  </w:num>
  <w:num w:numId="170">
    <w:abstractNumId w:val="177"/>
  </w:num>
  <w:num w:numId="171">
    <w:abstractNumId w:val="157"/>
  </w:num>
  <w:num w:numId="172">
    <w:abstractNumId w:val="198"/>
  </w:num>
  <w:num w:numId="173">
    <w:abstractNumId w:val="179"/>
  </w:num>
  <w:num w:numId="174">
    <w:abstractNumId w:val="51"/>
  </w:num>
  <w:num w:numId="175">
    <w:abstractNumId w:val="22"/>
  </w:num>
  <w:num w:numId="176">
    <w:abstractNumId w:val="222"/>
  </w:num>
  <w:num w:numId="177">
    <w:abstractNumId w:val="32"/>
  </w:num>
  <w:num w:numId="178">
    <w:abstractNumId w:val="31"/>
  </w:num>
  <w:num w:numId="179">
    <w:abstractNumId w:val="175"/>
  </w:num>
  <w:num w:numId="180">
    <w:abstractNumId w:val="193"/>
  </w:num>
  <w:num w:numId="181">
    <w:abstractNumId w:val="21"/>
  </w:num>
  <w:num w:numId="182">
    <w:abstractNumId w:val="162"/>
  </w:num>
  <w:num w:numId="183">
    <w:abstractNumId w:val="150"/>
  </w:num>
  <w:num w:numId="184">
    <w:abstractNumId w:val="41"/>
  </w:num>
  <w:num w:numId="185">
    <w:abstractNumId w:val="214"/>
  </w:num>
  <w:num w:numId="186">
    <w:abstractNumId w:val="115"/>
  </w:num>
  <w:num w:numId="187">
    <w:abstractNumId w:val="102"/>
  </w:num>
  <w:num w:numId="188">
    <w:abstractNumId w:val="245"/>
  </w:num>
  <w:num w:numId="189">
    <w:abstractNumId w:val="189"/>
  </w:num>
  <w:num w:numId="190">
    <w:abstractNumId w:val="195"/>
  </w:num>
  <w:num w:numId="191">
    <w:abstractNumId w:val="100"/>
  </w:num>
  <w:num w:numId="192">
    <w:abstractNumId w:val="72"/>
  </w:num>
  <w:num w:numId="193">
    <w:abstractNumId w:val="200"/>
  </w:num>
  <w:num w:numId="194">
    <w:abstractNumId w:val="141"/>
  </w:num>
  <w:num w:numId="195">
    <w:abstractNumId w:val="55"/>
  </w:num>
  <w:num w:numId="196">
    <w:abstractNumId w:val="137"/>
  </w:num>
  <w:num w:numId="197">
    <w:abstractNumId w:val="180"/>
  </w:num>
  <w:num w:numId="198">
    <w:abstractNumId w:val="139"/>
  </w:num>
  <w:num w:numId="199">
    <w:abstractNumId w:val="26"/>
  </w:num>
  <w:num w:numId="200">
    <w:abstractNumId w:val="237"/>
  </w:num>
  <w:num w:numId="201">
    <w:abstractNumId w:val="61"/>
  </w:num>
  <w:num w:numId="202">
    <w:abstractNumId w:val="260"/>
  </w:num>
  <w:num w:numId="203">
    <w:abstractNumId w:val="125"/>
  </w:num>
  <w:num w:numId="204">
    <w:abstractNumId w:val="53"/>
  </w:num>
  <w:num w:numId="205">
    <w:abstractNumId w:val="107"/>
  </w:num>
  <w:num w:numId="206">
    <w:abstractNumId w:val="132"/>
  </w:num>
  <w:num w:numId="207">
    <w:abstractNumId w:val="85"/>
  </w:num>
  <w:num w:numId="208">
    <w:abstractNumId w:val="263"/>
  </w:num>
  <w:num w:numId="209">
    <w:abstractNumId w:val="212"/>
  </w:num>
  <w:num w:numId="210">
    <w:abstractNumId w:val="221"/>
  </w:num>
  <w:num w:numId="211">
    <w:abstractNumId w:val="216"/>
  </w:num>
  <w:num w:numId="212">
    <w:abstractNumId w:val="270"/>
  </w:num>
  <w:num w:numId="213">
    <w:abstractNumId w:val="128"/>
  </w:num>
  <w:num w:numId="214">
    <w:abstractNumId w:val="168"/>
  </w:num>
  <w:num w:numId="215">
    <w:abstractNumId w:val="70"/>
  </w:num>
  <w:num w:numId="216">
    <w:abstractNumId w:val="274"/>
  </w:num>
  <w:num w:numId="217">
    <w:abstractNumId w:val="148"/>
  </w:num>
  <w:num w:numId="218">
    <w:abstractNumId w:val="4"/>
  </w:num>
  <w:num w:numId="219">
    <w:abstractNumId w:val="118"/>
  </w:num>
  <w:num w:numId="220">
    <w:abstractNumId w:val="43"/>
  </w:num>
  <w:num w:numId="221">
    <w:abstractNumId w:val="136"/>
  </w:num>
  <w:num w:numId="222">
    <w:abstractNumId w:val="166"/>
  </w:num>
  <w:num w:numId="223">
    <w:abstractNumId w:val="184"/>
  </w:num>
  <w:num w:numId="224">
    <w:abstractNumId w:val="84"/>
  </w:num>
  <w:num w:numId="225">
    <w:abstractNumId w:val="210"/>
  </w:num>
  <w:num w:numId="226">
    <w:abstractNumId w:val="194"/>
  </w:num>
  <w:num w:numId="227">
    <w:abstractNumId w:val="18"/>
  </w:num>
  <w:num w:numId="228">
    <w:abstractNumId w:val="3"/>
  </w:num>
  <w:num w:numId="229">
    <w:abstractNumId w:val="225"/>
  </w:num>
  <w:num w:numId="230">
    <w:abstractNumId w:val="95"/>
  </w:num>
  <w:num w:numId="231">
    <w:abstractNumId w:val="191"/>
  </w:num>
  <w:num w:numId="232">
    <w:abstractNumId w:val="224"/>
  </w:num>
  <w:num w:numId="233">
    <w:abstractNumId w:val="52"/>
  </w:num>
  <w:num w:numId="234">
    <w:abstractNumId w:val="81"/>
  </w:num>
  <w:num w:numId="235">
    <w:abstractNumId w:val="42"/>
  </w:num>
  <w:num w:numId="236">
    <w:abstractNumId w:val="142"/>
  </w:num>
  <w:num w:numId="237">
    <w:abstractNumId w:val="45"/>
    <w:lvlOverride w:ilvl="0">
      <w:startOverride w:val="1"/>
    </w:lvlOverride>
  </w:num>
  <w:num w:numId="238">
    <w:abstractNumId w:val="206"/>
  </w:num>
  <w:num w:numId="239">
    <w:abstractNumId w:val="17"/>
  </w:num>
  <w:num w:numId="240">
    <w:abstractNumId w:val="88"/>
  </w:num>
  <w:num w:numId="241">
    <w:abstractNumId w:val="103"/>
  </w:num>
  <w:num w:numId="242">
    <w:abstractNumId w:val="23"/>
  </w:num>
  <w:num w:numId="243">
    <w:abstractNumId w:val="37"/>
  </w:num>
  <w:num w:numId="244">
    <w:abstractNumId w:val="144"/>
  </w:num>
  <w:num w:numId="245">
    <w:abstractNumId w:val="66"/>
  </w:num>
  <w:num w:numId="246">
    <w:abstractNumId w:val="124"/>
  </w:num>
  <w:num w:numId="247">
    <w:abstractNumId w:val="108"/>
  </w:num>
  <w:num w:numId="248">
    <w:abstractNumId w:val="239"/>
  </w:num>
  <w:num w:numId="249">
    <w:abstractNumId w:val="109"/>
  </w:num>
  <w:num w:numId="250">
    <w:abstractNumId w:val="250"/>
  </w:num>
  <w:num w:numId="251">
    <w:abstractNumId w:val="169"/>
  </w:num>
  <w:num w:numId="252">
    <w:abstractNumId w:val="16"/>
  </w:num>
  <w:num w:numId="253">
    <w:abstractNumId w:val="181"/>
  </w:num>
  <w:num w:numId="254">
    <w:abstractNumId w:val="165"/>
  </w:num>
  <w:num w:numId="255">
    <w:abstractNumId w:val="45"/>
  </w:num>
  <w:num w:numId="256">
    <w:abstractNumId w:val="45"/>
  </w:num>
  <w:num w:numId="257">
    <w:abstractNumId w:val="45"/>
  </w:num>
  <w:num w:numId="258">
    <w:abstractNumId w:val="159"/>
  </w:num>
  <w:num w:numId="259">
    <w:abstractNumId w:val="201"/>
  </w:num>
  <w:num w:numId="26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16"/>
    <w:lvlOverride w:ilvl="0"/>
    <w:lvlOverride w:ilvl="1"/>
    <w:lvlOverride w:ilvl="2"/>
    <w:lvlOverride w:ilvl="3"/>
    <w:lvlOverride w:ilvl="4"/>
    <w:lvlOverride w:ilvl="5"/>
    <w:lvlOverride w:ilvl="6"/>
    <w:lvlOverride w:ilvl="7"/>
    <w:lvlOverride w:ilvl="8"/>
  </w:num>
  <w:num w:numId="262">
    <w:abstractNumId w:val="234"/>
    <w:lvlOverride w:ilvl="0"/>
    <w:lvlOverride w:ilvl="1"/>
    <w:lvlOverride w:ilvl="2"/>
    <w:lvlOverride w:ilvl="3"/>
    <w:lvlOverride w:ilvl="4"/>
    <w:lvlOverride w:ilvl="5"/>
    <w:lvlOverride w:ilvl="6"/>
    <w:lvlOverride w:ilvl="7"/>
    <w:lvlOverride w:ilvl="8"/>
  </w:num>
  <w:numIdMacAtCleanup w:val="2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oaNT2">
    <w15:presenceInfo w15:providerId="Windows Live" w15:userId="33625c54a38a2e0d"/>
  </w15:person>
  <w15:person w15:author="ChungPTH">
    <w15:presenceInfo w15:providerId="None" w15:userId="ChungP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35FF"/>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2F65"/>
    <w:rsid w:val="00053F4E"/>
    <w:rsid w:val="00054377"/>
    <w:rsid w:val="00054D3F"/>
    <w:rsid w:val="0005570D"/>
    <w:rsid w:val="00055900"/>
    <w:rsid w:val="00056472"/>
    <w:rsid w:val="0005666B"/>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0221"/>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23B"/>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213"/>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3FDA"/>
    <w:rsid w:val="001F47E4"/>
    <w:rsid w:val="001F5BCD"/>
    <w:rsid w:val="001F603A"/>
    <w:rsid w:val="001F63EF"/>
    <w:rsid w:val="001F64AF"/>
    <w:rsid w:val="001F7BE0"/>
    <w:rsid w:val="001F7D52"/>
    <w:rsid w:val="00201E82"/>
    <w:rsid w:val="0020279D"/>
    <w:rsid w:val="00203DD8"/>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179D0"/>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3BBE"/>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131"/>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08F"/>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288E"/>
    <w:rsid w:val="0038461B"/>
    <w:rsid w:val="003860A8"/>
    <w:rsid w:val="00386871"/>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4772"/>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213"/>
    <w:rsid w:val="004643E3"/>
    <w:rsid w:val="004647EC"/>
    <w:rsid w:val="00464A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0C0"/>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5D5D"/>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7583"/>
    <w:rsid w:val="00587B76"/>
    <w:rsid w:val="00592119"/>
    <w:rsid w:val="00592EB1"/>
    <w:rsid w:val="00594C20"/>
    <w:rsid w:val="00595B24"/>
    <w:rsid w:val="00597C47"/>
    <w:rsid w:val="005A0204"/>
    <w:rsid w:val="005A0217"/>
    <w:rsid w:val="005A1C18"/>
    <w:rsid w:val="005A24FD"/>
    <w:rsid w:val="005A25BE"/>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66F"/>
    <w:rsid w:val="006B2A32"/>
    <w:rsid w:val="006B2EB7"/>
    <w:rsid w:val="006B54BB"/>
    <w:rsid w:val="006B5D75"/>
    <w:rsid w:val="006B6386"/>
    <w:rsid w:val="006B6E38"/>
    <w:rsid w:val="006C07D9"/>
    <w:rsid w:val="006C1D06"/>
    <w:rsid w:val="006C1F22"/>
    <w:rsid w:val="006C2048"/>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07B72"/>
    <w:rsid w:val="00710DF8"/>
    <w:rsid w:val="00710E25"/>
    <w:rsid w:val="00711163"/>
    <w:rsid w:val="00711EFB"/>
    <w:rsid w:val="00712457"/>
    <w:rsid w:val="007125AF"/>
    <w:rsid w:val="00713F0A"/>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2D2C"/>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C59DF"/>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484E"/>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67E0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1702"/>
    <w:rsid w:val="00903235"/>
    <w:rsid w:val="0090469A"/>
    <w:rsid w:val="00904833"/>
    <w:rsid w:val="00906AA1"/>
    <w:rsid w:val="00906BD6"/>
    <w:rsid w:val="0090702A"/>
    <w:rsid w:val="0090739D"/>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011F"/>
    <w:rsid w:val="00961B89"/>
    <w:rsid w:val="0096207A"/>
    <w:rsid w:val="009622CE"/>
    <w:rsid w:val="00963362"/>
    <w:rsid w:val="00963936"/>
    <w:rsid w:val="009639F3"/>
    <w:rsid w:val="009642CD"/>
    <w:rsid w:val="009643E0"/>
    <w:rsid w:val="0096648A"/>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0BE3"/>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5FA3"/>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6923"/>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988"/>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381A"/>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046"/>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955"/>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2FC4"/>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55FB"/>
    <w:rsid w:val="00DA6C8A"/>
    <w:rsid w:val="00DA6F8F"/>
    <w:rsid w:val="00DA7C39"/>
    <w:rsid w:val="00DB0297"/>
    <w:rsid w:val="00DB0731"/>
    <w:rsid w:val="00DB090C"/>
    <w:rsid w:val="00DB16BC"/>
    <w:rsid w:val="00DB1B55"/>
    <w:rsid w:val="00DB217F"/>
    <w:rsid w:val="00DB581E"/>
    <w:rsid w:val="00DB5C6F"/>
    <w:rsid w:val="00DB6F05"/>
    <w:rsid w:val="00DC1405"/>
    <w:rsid w:val="00DC1E43"/>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4F1"/>
    <w:rsid w:val="00E30D17"/>
    <w:rsid w:val="00E31164"/>
    <w:rsid w:val="00E311CC"/>
    <w:rsid w:val="00E32FD8"/>
    <w:rsid w:val="00E33212"/>
    <w:rsid w:val="00E33B20"/>
    <w:rsid w:val="00E34DAE"/>
    <w:rsid w:val="00E358BD"/>
    <w:rsid w:val="00E36E8D"/>
    <w:rsid w:val="00E37C30"/>
    <w:rsid w:val="00E4041A"/>
    <w:rsid w:val="00E40E0B"/>
    <w:rsid w:val="00E427BF"/>
    <w:rsid w:val="00E43AC9"/>
    <w:rsid w:val="00E462AF"/>
    <w:rsid w:val="00E47D78"/>
    <w:rsid w:val="00E504F1"/>
    <w:rsid w:val="00E51C35"/>
    <w:rsid w:val="00E521CD"/>
    <w:rsid w:val="00E539BA"/>
    <w:rsid w:val="00E547CA"/>
    <w:rsid w:val="00E54BAB"/>
    <w:rsid w:val="00E55432"/>
    <w:rsid w:val="00E55CC2"/>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769C1"/>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2F6"/>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ACB"/>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5CA1"/>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3FF7"/>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99061615">
      <w:bodyDiv w:val="1"/>
      <w:marLeft w:val="0"/>
      <w:marRight w:val="0"/>
      <w:marTop w:val="0"/>
      <w:marBottom w:val="0"/>
      <w:divBdr>
        <w:top w:val="none" w:sz="0" w:space="0" w:color="auto"/>
        <w:left w:val="none" w:sz="0" w:space="0" w:color="auto"/>
        <w:bottom w:val="none" w:sz="0" w:space="0" w:color="auto"/>
        <w:right w:val="none" w:sz="0" w:space="0" w:color="auto"/>
      </w:divBdr>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microsoft.com/office/2011/relationships/commentsExtended" Target="commentsExtended.xml"/><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3.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comments" Target="comments.xml"/><Relationship Id="rId33" Type="http://schemas.openxmlformats.org/officeDocument/2006/relationships/image" Target="media/image17.png"/><Relationship Id="rId3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3A141-42F6-4821-B1BF-50480F16E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129</TotalTime>
  <Pages>25</Pages>
  <Words>2422</Words>
  <Characters>1380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98</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25</cp:revision>
  <cp:lastPrinted>2018-12-26T06:57:00Z</cp:lastPrinted>
  <dcterms:created xsi:type="dcterms:W3CDTF">2021-04-14T08:17:00Z</dcterms:created>
  <dcterms:modified xsi:type="dcterms:W3CDTF">2021-04-20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